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Правительство Санкт-Петербурга</w:t>
      </w:r>
    </w:p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Комитет по науке и высшей школе</w:t>
      </w:r>
    </w:p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Санкт-Петербургское государственное бюджетное</w:t>
      </w:r>
    </w:p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профессиональное образовательное учреждение</w:t>
      </w:r>
    </w:p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«Политехнический колледж городского хозяйства»</w:t>
      </w:r>
    </w:p>
    <w:p w:rsidR="00160554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160554">
      <w:pPr>
        <w:spacing w:line="276" w:lineRule="auto"/>
        <w:jc w:val="center"/>
        <w:rPr>
          <w:rFonts w:eastAsia="Calibri"/>
          <w:b/>
          <w:sz w:val="24"/>
          <w:szCs w:val="24"/>
          <w:lang w:eastAsia="en-US"/>
        </w:rPr>
      </w:pPr>
      <w:r w:rsidRPr="00797648">
        <w:rPr>
          <w:rFonts w:eastAsia="Calibri"/>
          <w:b/>
          <w:sz w:val="24"/>
          <w:szCs w:val="24"/>
          <w:lang w:eastAsia="en-US"/>
        </w:rPr>
        <w:t>ПРАКТИЧЕСК</w:t>
      </w:r>
      <w:r>
        <w:rPr>
          <w:rFonts w:eastAsia="Calibri"/>
          <w:b/>
          <w:sz w:val="24"/>
          <w:szCs w:val="24"/>
          <w:lang w:eastAsia="en-US"/>
        </w:rPr>
        <w:t>АЯ</w:t>
      </w:r>
      <w:r w:rsidR="00A00F1C">
        <w:rPr>
          <w:rFonts w:eastAsia="Calibri"/>
          <w:b/>
          <w:sz w:val="24"/>
          <w:szCs w:val="24"/>
          <w:lang w:eastAsia="en-US"/>
        </w:rPr>
        <w:t xml:space="preserve"> </w:t>
      </w:r>
      <w:r>
        <w:rPr>
          <w:rFonts w:eastAsia="Calibri"/>
          <w:b/>
          <w:sz w:val="24"/>
          <w:szCs w:val="24"/>
          <w:lang w:eastAsia="en-US"/>
        </w:rPr>
        <w:t xml:space="preserve"> </w:t>
      </w:r>
      <w:r w:rsidRPr="00797648">
        <w:rPr>
          <w:rFonts w:eastAsia="Calibri"/>
          <w:b/>
          <w:sz w:val="24"/>
          <w:szCs w:val="24"/>
          <w:lang w:eastAsia="en-US"/>
        </w:rPr>
        <w:t>РАБОТ</w:t>
      </w:r>
      <w:r>
        <w:rPr>
          <w:rFonts w:eastAsia="Calibri"/>
          <w:b/>
          <w:sz w:val="24"/>
          <w:szCs w:val="24"/>
          <w:lang w:eastAsia="en-US"/>
        </w:rPr>
        <w:t xml:space="preserve">А № </w:t>
      </w:r>
      <w:r w:rsidR="00DE0352">
        <w:rPr>
          <w:rFonts w:eastAsia="Calibri"/>
          <w:b/>
          <w:sz w:val="24"/>
          <w:szCs w:val="24"/>
          <w:lang w:eastAsia="en-US"/>
        </w:rPr>
        <w:t>7</w:t>
      </w:r>
    </w:p>
    <w:p w:rsidR="00160554" w:rsidRPr="007507A7" w:rsidRDefault="00160554" w:rsidP="00160554">
      <w:pPr>
        <w:spacing w:line="276" w:lineRule="auto"/>
        <w:jc w:val="center"/>
        <w:rPr>
          <w:rFonts w:eastAsia="Calibri"/>
          <w:b/>
          <w:bCs/>
          <w:sz w:val="24"/>
          <w:szCs w:val="24"/>
          <w:lang w:eastAsia="en-US"/>
        </w:rPr>
      </w:pPr>
      <w:r w:rsidRPr="007507A7">
        <w:rPr>
          <w:rFonts w:eastAsia="Calibri"/>
          <w:b/>
          <w:bCs/>
          <w:sz w:val="24"/>
          <w:szCs w:val="24"/>
          <w:lang w:eastAsia="en-US"/>
        </w:rPr>
        <w:t xml:space="preserve">по </w:t>
      </w:r>
      <w:r>
        <w:rPr>
          <w:rFonts w:eastAsia="Calibri"/>
          <w:b/>
          <w:bCs/>
          <w:sz w:val="24"/>
          <w:szCs w:val="24"/>
          <w:lang w:eastAsia="en-US"/>
        </w:rPr>
        <w:t xml:space="preserve"> </w:t>
      </w:r>
      <w:r w:rsidR="000628FC">
        <w:rPr>
          <w:rFonts w:eastAsia="Calibri"/>
          <w:b/>
          <w:bCs/>
          <w:sz w:val="24"/>
          <w:szCs w:val="24"/>
          <w:lang w:eastAsia="en-US"/>
        </w:rPr>
        <w:t>МДК.02.01</w:t>
      </w:r>
    </w:p>
    <w:p w:rsidR="00160554" w:rsidRDefault="00160554" w:rsidP="00160554">
      <w:pPr>
        <w:spacing w:line="276" w:lineRule="auto"/>
        <w:jc w:val="center"/>
        <w:rPr>
          <w:rFonts w:eastAsia="Calibri"/>
          <w:b/>
          <w:bCs/>
          <w:sz w:val="24"/>
          <w:szCs w:val="24"/>
          <w:lang w:eastAsia="en-US"/>
        </w:rPr>
      </w:pPr>
    </w:p>
    <w:p w:rsidR="00226146" w:rsidRDefault="00160554" w:rsidP="00DE0352">
      <w:pPr>
        <w:pStyle w:val="a8"/>
        <w:widowControl w:val="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240" w:lineRule="auto"/>
        <w:jc w:val="center"/>
        <w:rPr>
          <w:b/>
          <w:bCs/>
          <w:sz w:val="28"/>
          <w:szCs w:val="28"/>
        </w:rPr>
      </w:pPr>
      <w:r>
        <w:rPr>
          <w:rFonts w:eastAsia="Calibri"/>
          <w:b/>
          <w:lang w:eastAsia="en-US"/>
        </w:rPr>
        <w:t>Тема</w:t>
      </w:r>
      <w:r w:rsidRPr="000628FC">
        <w:rPr>
          <w:rFonts w:eastAsia="Calibri"/>
          <w:b/>
          <w:sz w:val="28"/>
          <w:szCs w:val="28"/>
          <w:lang w:eastAsia="en-US"/>
        </w:rPr>
        <w:t xml:space="preserve">: </w:t>
      </w:r>
      <w:r w:rsidR="00DE0352">
        <w:rPr>
          <w:rFonts w:eastAsia="Malgun Gothic" w:cs="Malgun Gothic"/>
          <w:b/>
          <w:bCs/>
          <w:sz w:val="28"/>
          <w:szCs w:val="28"/>
        </w:rPr>
        <w:t>Объектный подход к программированию. Диаграммы классов</w:t>
      </w:r>
    </w:p>
    <w:p w:rsidR="00DF7677" w:rsidRDefault="00DF7677" w:rsidP="00DF7677">
      <w:pPr>
        <w:pStyle w:val="a8"/>
        <w:widowControl w:val="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spacing w:before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:rsidR="00160554" w:rsidRDefault="00160554" w:rsidP="00DF7677">
      <w:pPr>
        <w:spacing w:line="276" w:lineRule="auto"/>
        <w:rPr>
          <w:rFonts w:eastAsia="Calibri"/>
          <w:b/>
          <w:bCs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jc w:val="center"/>
        <w:rPr>
          <w:rFonts w:eastAsia="Calibri"/>
          <w:b/>
          <w:bCs/>
          <w:sz w:val="24"/>
          <w:szCs w:val="24"/>
          <w:lang w:eastAsia="en-US"/>
        </w:rPr>
      </w:pPr>
      <w:r>
        <w:rPr>
          <w:rFonts w:eastAsia="Calibri"/>
          <w:b/>
          <w:bCs/>
          <w:sz w:val="24"/>
          <w:szCs w:val="24"/>
          <w:lang w:eastAsia="en-US"/>
        </w:rPr>
        <w:t xml:space="preserve">для специальностей технического </w:t>
      </w:r>
      <w:r w:rsidR="00FA63A0">
        <w:rPr>
          <w:rFonts w:eastAsia="Calibri"/>
          <w:b/>
          <w:bCs/>
          <w:sz w:val="24"/>
          <w:szCs w:val="24"/>
          <w:lang w:eastAsia="en-US"/>
        </w:rPr>
        <w:t>профиля</w:t>
      </w:r>
    </w:p>
    <w:p w:rsidR="00FA63A0" w:rsidRPr="00FA63A0" w:rsidRDefault="00160554" w:rsidP="00FA63A0">
      <w:pPr>
        <w:widowControl w:val="0"/>
        <w:suppressAutoHyphens/>
        <w:autoSpaceDE w:val="0"/>
        <w:jc w:val="center"/>
        <w:rPr>
          <w:rFonts w:eastAsia="Calibri"/>
          <w:b/>
          <w:bCs/>
          <w:sz w:val="24"/>
          <w:szCs w:val="24"/>
          <w:lang w:eastAsia="en-US"/>
        </w:rPr>
      </w:pPr>
      <w:r>
        <w:rPr>
          <w:rFonts w:eastAsia="Calibri"/>
          <w:b/>
          <w:bCs/>
          <w:sz w:val="24"/>
          <w:szCs w:val="24"/>
          <w:lang w:eastAsia="en-US"/>
        </w:rPr>
        <w:t xml:space="preserve">Специальность: </w:t>
      </w:r>
      <w:r w:rsidR="00FA63A0" w:rsidRPr="00FA63A0">
        <w:rPr>
          <w:rFonts w:eastAsia="Calibri"/>
          <w:b/>
          <w:bCs/>
          <w:sz w:val="24"/>
          <w:szCs w:val="24"/>
          <w:lang w:eastAsia="en-US"/>
        </w:rPr>
        <w:t>09.02.07 Информацио</w:t>
      </w:r>
      <w:r w:rsidR="00C47814">
        <w:rPr>
          <w:rFonts w:eastAsia="Calibri"/>
          <w:b/>
          <w:bCs/>
          <w:sz w:val="24"/>
          <w:szCs w:val="24"/>
          <w:lang w:eastAsia="en-US"/>
        </w:rPr>
        <w:t>нные системы и программирование</w:t>
      </w:r>
    </w:p>
    <w:p w:rsidR="00FA63A0" w:rsidRPr="00D06260" w:rsidRDefault="00FA63A0" w:rsidP="00FA63A0">
      <w:pPr>
        <w:widowControl w:val="0"/>
        <w:suppressAutoHyphens/>
        <w:autoSpaceDE w:val="0"/>
        <w:rPr>
          <w:rFonts w:eastAsia="Times New Roman"/>
          <w:sz w:val="28"/>
          <w:szCs w:val="24"/>
          <w:lang w:eastAsia="ar-SA"/>
        </w:rPr>
      </w:pPr>
    </w:p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Pr="00982BBF" w:rsidRDefault="00160554" w:rsidP="00160554">
      <w:pPr>
        <w:tabs>
          <w:tab w:val="left" w:pos="260"/>
          <w:tab w:val="center" w:pos="4677"/>
        </w:tabs>
        <w:rPr>
          <w:rFonts w:eastAsia="Times New Roman"/>
          <w:sz w:val="24"/>
          <w:szCs w:val="24"/>
        </w:rPr>
      </w:pPr>
      <w:r w:rsidRPr="00982BBF">
        <w:rPr>
          <w:rFonts w:eastAsia="Times New Roman"/>
          <w:sz w:val="24"/>
          <w:szCs w:val="24"/>
        </w:rPr>
        <w:t>Группа</w:t>
      </w:r>
      <w:r w:rsidR="00563DD0">
        <w:rPr>
          <w:rFonts w:eastAsia="Times New Roman"/>
          <w:sz w:val="24"/>
          <w:szCs w:val="24"/>
        </w:rPr>
        <w:t xml:space="preserve"> ИП-21-3</w:t>
      </w:r>
      <w:r w:rsidRPr="00982BBF">
        <w:rPr>
          <w:rFonts w:eastAsia="Times New Roman"/>
          <w:sz w:val="24"/>
          <w:szCs w:val="24"/>
        </w:rPr>
        <w:t xml:space="preserve">  </w:t>
      </w:r>
    </w:p>
    <w:p w:rsidR="00160554" w:rsidRPr="00982BBF" w:rsidRDefault="00160554" w:rsidP="00160554">
      <w:pPr>
        <w:rPr>
          <w:rFonts w:eastAsia="Times New Roman"/>
          <w:sz w:val="24"/>
          <w:szCs w:val="24"/>
        </w:rPr>
      </w:pPr>
    </w:p>
    <w:p w:rsidR="00160554" w:rsidRPr="00982BBF" w:rsidRDefault="00160554" w:rsidP="00160554">
      <w:pPr>
        <w:rPr>
          <w:rFonts w:eastAsia="Times New Roman"/>
          <w:sz w:val="24"/>
          <w:szCs w:val="24"/>
        </w:rPr>
      </w:pPr>
      <w:r w:rsidRPr="00982BBF">
        <w:rPr>
          <w:rFonts w:eastAsia="Times New Roman"/>
          <w:sz w:val="24"/>
          <w:szCs w:val="24"/>
        </w:rPr>
        <w:t>Студент</w:t>
      </w:r>
      <w:r w:rsidR="00563DD0">
        <w:rPr>
          <w:rFonts w:eastAsia="Times New Roman"/>
          <w:sz w:val="24"/>
          <w:szCs w:val="24"/>
        </w:rPr>
        <w:t xml:space="preserve">: </w:t>
      </w:r>
      <w:r w:rsidR="00563DD0" w:rsidRPr="00563DD0">
        <w:rPr>
          <w:rFonts w:eastAsia="Times New Roman"/>
          <w:sz w:val="24"/>
          <w:szCs w:val="24"/>
        </w:rPr>
        <w:t>Маслова Татьяна Дмитриевна</w:t>
      </w:r>
    </w:p>
    <w:p w:rsidR="00160554" w:rsidRPr="00982BBF" w:rsidRDefault="00160554" w:rsidP="00160554">
      <w:pPr>
        <w:tabs>
          <w:tab w:val="left" w:pos="1240"/>
          <w:tab w:val="center" w:pos="4677"/>
        </w:tabs>
        <w:rPr>
          <w:rFonts w:eastAsia="Times New Roman"/>
          <w:sz w:val="24"/>
          <w:szCs w:val="24"/>
          <w:vertAlign w:val="subscript"/>
        </w:rPr>
      </w:pPr>
      <w:r w:rsidRPr="00982BBF">
        <w:rPr>
          <w:rFonts w:eastAsia="Times New Roman"/>
          <w:sz w:val="24"/>
          <w:szCs w:val="24"/>
          <w:vertAlign w:val="subscript"/>
        </w:rPr>
        <w:t xml:space="preserve">                                                                                        Ф.</w:t>
      </w:r>
      <w:r>
        <w:rPr>
          <w:rFonts w:eastAsia="Times New Roman"/>
          <w:sz w:val="24"/>
          <w:szCs w:val="24"/>
          <w:vertAlign w:val="subscript"/>
        </w:rPr>
        <w:t xml:space="preserve"> </w:t>
      </w:r>
      <w:r w:rsidRPr="00982BBF">
        <w:rPr>
          <w:rFonts w:eastAsia="Times New Roman"/>
          <w:sz w:val="24"/>
          <w:szCs w:val="24"/>
          <w:vertAlign w:val="subscript"/>
        </w:rPr>
        <w:t>И.</w:t>
      </w:r>
      <w:r>
        <w:rPr>
          <w:rFonts w:eastAsia="Times New Roman"/>
          <w:sz w:val="24"/>
          <w:szCs w:val="24"/>
          <w:vertAlign w:val="subscript"/>
        </w:rPr>
        <w:t xml:space="preserve"> </w:t>
      </w:r>
      <w:r w:rsidRPr="00982BBF">
        <w:rPr>
          <w:rFonts w:eastAsia="Times New Roman"/>
          <w:sz w:val="24"/>
          <w:szCs w:val="24"/>
          <w:vertAlign w:val="subscript"/>
        </w:rPr>
        <w:t xml:space="preserve">О </w:t>
      </w:r>
    </w:p>
    <w:p w:rsidR="00160554" w:rsidRPr="007507A7" w:rsidRDefault="00160554" w:rsidP="00160554">
      <w:pPr>
        <w:spacing w:line="276" w:lineRule="auto"/>
        <w:ind w:left="5103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160554">
      <w:pPr>
        <w:spacing w:line="276" w:lineRule="auto"/>
        <w:ind w:left="5103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Оценка ______________________________</w:t>
      </w:r>
    </w:p>
    <w:p w:rsidR="00160554" w:rsidRPr="007507A7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0628FC">
      <w:pPr>
        <w:spacing w:line="276" w:lineRule="auto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«</w:t>
      </w:r>
      <w:r w:rsidR="00DE0352">
        <w:rPr>
          <w:rFonts w:eastAsia="Calibri"/>
          <w:sz w:val="24"/>
          <w:szCs w:val="24"/>
          <w:lang w:eastAsia="en-US"/>
        </w:rPr>
        <w:t>1</w:t>
      </w:r>
      <w:r w:rsidRPr="007507A7">
        <w:rPr>
          <w:rFonts w:eastAsia="Calibri"/>
          <w:sz w:val="24"/>
          <w:szCs w:val="24"/>
          <w:lang w:eastAsia="en-US"/>
        </w:rPr>
        <w:t>»</w:t>
      </w:r>
      <w:r w:rsidR="00DE0352">
        <w:rPr>
          <w:rFonts w:eastAsia="Calibri"/>
          <w:sz w:val="24"/>
          <w:szCs w:val="24"/>
          <w:lang w:eastAsia="en-US"/>
        </w:rPr>
        <w:t xml:space="preserve"> но</w:t>
      </w:r>
      <w:r w:rsidR="00F97705">
        <w:rPr>
          <w:rFonts w:eastAsia="Calibri"/>
          <w:sz w:val="24"/>
          <w:szCs w:val="24"/>
          <w:lang w:eastAsia="en-US"/>
        </w:rPr>
        <w:t>ября</w:t>
      </w:r>
      <w:r w:rsidRPr="007507A7">
        <w:rPr>
          <w:rFonts w:eastAsia="Calibri"/>
          <w:sz w:val="24"/>
          <w:szCs w:val="24"/>
          <w:lang w:eastAsia="en-US"/>
        </w:rPr>
        <w:t xml:space="preserve"> 20</w:t>
      </w:r>
      <w:r w:rsidR="00563DD0">
        <w:rPr>
          <w:rFonts w:eastAsia="Calibri"/>
          <w:sz w:val="24"/>
          <w:szCs w:val="24"/>
          <w:lang w:eastAsia="en-US"/>
        </w:rPr>
        <w:t>2</w:t>
      </w:r>
      <w:r w:rsidR="00A00F1C">
        <w:rPr>
          <w:rFonts w:eastAsia="Calibri"/>
          <w:sz w:val="24"/>
          <w:szCs w:val="24"/>
          <w:lang w:eastAsia="en-US"/>
        </w:rPr>
        <w:t xml:space="preserve">3 </w:t>
      </w:r>
      <w:r w:rsidRPr="007507A7">
        <w:rPr>
          <w:rFonts w:eastAsia="Calibri"/>
          <w:sz w:val="24"/>
          <w:szCs w:val="24"/>
          <w:lang w:eastAsia="en-US"/>
        </w:rPr>
        <w:t>г.</w:t>
      </w:r>
    </w:p>
    <w:p w:rsidR="00160554" w:rsidRPr="007507A7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E31E8B" w:rsidRDefault="00E31E8B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E31E8B" w:rsidRDefault="00E31E8B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E31E8B" w:rsidRDefault="00E31E8B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E31E8B" w:rsidRDefault="00E31E8B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DE0352" w:rsidRDefault="00DE0352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E31E8B" w:rsidRDefault="00E31E8B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Default="00160554" w:rsidP="00F97705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DE0352" w:rsidRDefault="00DE0352" w:rsidP="00F97705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DE0352" w:rsidRDefault="00DE0352" w:rsidP="00F97705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Санкт-Петербург</w:t>
      </w:r>
    </w:p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20</w:t>
      </w:r>
      <w:r w:rsidR="00CD7E7A">
        <w:rPr>
          <w:rFonts w:eastAsia="Calibri"/>
          <w:sz w:val="24"/>
          <w:szCs w:val="24"/>
          <w:lang w:eastAsia="en-US"/>
        </w:rPr>
        <w:t>23</w:t>
      </w:r>
      <w:r w:rsidRPr="007507A7">
        <w:rPr>
          <w:rFonts w:eastAsia="Calibri"/>
          <w:sz w:val="24"/>
          <w:szCs w:val="24"/>
          <w:lang w:eastAsia="en-US"/>
        </w:rPr>
        <w:t xml:space="preserve"> г</w:t>
      </w:r>
      <w:r w:rsidR="00563DD0">
        <w:rPr>
          <w:rFonts w:eastAsia="Calibri"/>
          <w:sz w:val="24"/>
          <w:szCs w:val="24"/>
          <w:lang w:eastAsia="en-US"/>
        </w:rPr>
        <w:t>.</w:t>
      </w:r>
    </w:p>
    <w:p w:rsidR="00C65D7B" w:rsidRDefault="00226146" w:rsidP="00EB3A97">
      <w:pPr>
        <w:pStyle w:val="2"/>
      </w:pPr>
      <w:r w:rsidRPr="00226146">
        <w:rPr>
          <w:b/>
        </w:rPr>
        <w:lastRenderedPageBreak/>
        <w:t>Цель работы:</w:t>
      </w:r>
      <w:r w:rsidRPr="00226146">
        <w:t xml:space="preserve"> изучение </w:t>
      </w:r>
      <w:r w:rsidR="00DE0352">
        <w:t>диаграмм классов</w:t>
      </w:r>
    </w:p>
    <w:p w:rsidR="009C1CA1" w:rsidRDefault="009C1CA1" w:rsidP="00F97705">
      <w:pPr>
        <w:pStyle w:val="1"/>
        <w:numPr>
          <w:ilvl w:val="0"/>
          <w:numId w:val="0"/>
        </w:numPr>
        <w:jc w:val="left"/>
      </w:pPr>
    </w:p>
    <w:p w:rsidR="00F97705" w:rsidRDefault="005976F9" w:rsidP="005976F9">
      <w:pPr>
        <w:pStyle w:val="1"/>
        <w:numPr>
          <w:ilvl w:val="0"/>
          <w:numId w:val="0"/>
        </w:numPr>
        <w:rPr>
          <w:lang w:val="en-US"/>
        </w:rPr>
      </w:pPr>
      <w:r>
        <w:object w:dxaOrig="7992" w:dyaOrig="55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86.8pt;height:337.45pt" o:ole="">
            <v:imagedata r:id="rId8" o:title=""/>
          </v:shape>
          <o:OLEObject Type="Embed" ProgID="Visio.Drawing.11" ShapeID="_x0000_i1033" DrawAspect="Content" ObjectID="_1760353711" r:id="rId9"/>
        </w:object>
      </w:r>
    </w:p>
    <w:p w:rsidR="005976F9" w:rsidRPr="005976F9" w:rsidRDefault="005976F9" w:rsidP="005976F9">
      <w:pPr>
        <w:pStyle w:val="1"/>
      </w:pPr>
      <w:r>
        <w:t>Диаграмма классов Графического Редактора «Пэйнт»</w:t>
      </w:r>
      <w:bookmarkStart w:id="0" w:name="_GoBack"/>
      <w:bookmarkEnd w:id="0"/>
    </w:p>
    <w:p w:rsidR="00F97705" w:rsidRDefault="00F97705" w:rsidP="00F97705">
      <w:pPr>
        <w:pStyle w:val="1"/>
        <w:numPr>
          <w:ilvl w:val="0"/>
          <w:numId w:val="0"/>
        </w:numPr>
        <w:jc w:val="left"/>
      </w:pPr>
    </w:p>
    <w:p w:rsidR="00F97705" w:rsidRDefault="00F97705" w:rsidP="00F97705">
      <w:pPr>
        <w:pStyle w:val="1"/>
        <w:numPr>
          <w:ilvl w:val="0"/>
          <w:numId w:val="0"/>
        </w:numPr>
        <w:jc w:val="left"/>
      </w:pPr>
    </w:p>
    <w:p w:rsidR="009C1CA1" w:rsidRDefault="009C1CA1" w:rsidP="009C1CA1">
      <w:pPr>
        <w:pStyle w:val="2"/>
      </w:pPr>
      <w:r>
        <w:rPr>
          <w:b/>
        </w:rPr>
        <w:t>Вывод</w:t>
      </w:r>
      <w:r w:rsidRPr="00226146">
        <w:rPr>
          <w:b/>
        </w:rPr>
        <w:t>:</w:t>
      </w:r>
      <w:r w:rsidRPr="00226146">
        <w:t xml:space="preserve"> </w:t>
      </w:r>
      <w:r>
        <w:t xml:space="preserve">Я изучила </w:t>
      </w:r>
      <w:r w:rsidR="00DE0352">
        <w:t>диаграммы классов</w:t>
      </w:r>
      <w:r w:rsidRPr="00226146">
        <w:t>.</w:t>
      </w:r>
    </w:p>
    <w:p w:rsidR="009C1CA1" w:rsidRPr="009C1CA1" w:rsidRDefault="009C1CA1" w:rsidP="009C1CA1">
      <w:pPr>
        <w:pStyle w:val="2"/>
      </w:pPr>
    </w:p>
    <w:sectPr w:rsidR="009C1CA1" w:rsidRPr="009C1CA1" w:rsidSect="00342A07">
      <w:footerReference w:type="default" r:id="rId10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81304" w:rsidRDefault="00F81304">
      <w:r>
        <w:separator/>
      </w:r>
    </w:p>
    <w:p w:rsidR="00342D1D" w:rsidRDefault="00342D1D"/>
  </w:endnote>
  <w:endnote w:type="continuationSeparator" w:id="0">
    <w:p w:rsidR="00F81304" w:rsidRDefault="00F81304">
      <w:r>
        <w:continuationSeparator/>
      </w:r>
    </w:p>
    <w:p w:rsidR="00342D1D" w:rsidRDefault="00342D1D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Helvetica Neue">
    <w:altName w:val="Times New Roman"/>
    <w:panose1 w:val="00000000000000000000"/>
    <w:charset w:val="00"/>
    <w:family w:val="roman"/>
    <w:notTrueType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39527507"/>
      <w:docPartObj>
        <w:docPartGallery w:val="Page Numbers (Bottom of Page)"/>
        <w:docPartUnique/>
      </w:docPartObj>
    </w:sdtPr>
    <w:sdtEndPr/>
    <w:sdtContent>
      <w:p w:rsidR="00F81304" w:rsidRDefault="00F81304">
        <w:pPr>
          <w:pStyle w:val="a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976F9">
          <w:rPr>
            <w:noProof/>
          </w:rPr>
          <w:t>2</w:t>
        </w:r>
        <w:r>
          <w:fldChar w:fldCharType="end"/>
        </w:r>
      </w:p>
    </w:sdtContent>
  </w:sdt>
  <w:p w:rsidR="00F81304" w:rsidRDefault="00F81304">
    <w:pPr>
      <w:pStyle w:val="a3"/>
    </w:pPr>
  </w:p>
  <w:p w:rsidR="00342D1D" w:rsidRDefault="00342D1D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81304" w:rsidRDefault="00F81304">
      <w:r>
        <w:separator/>
      </w:r>
    </w:p>
    <w:p w:rsidR="00342D1D" w:rsidRDefault="00342D1D"/>
  </w:footnote>
  <w:footnote w:type="continuationSeparator" w:id="0">
    <w:p w:rsidR="00F81304" w:rsidRDefault="00F81304">
      <w:r>
        <w:continuationSeparator/>
      </w:r>
    </w:p>
    <w:p w:rsidR="00342D1D" w:rsidRDefault="00342D1D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B008F2"/>
    <w:multiLevelType w:val="hybridMultilevel"/>
    <w:tmpl w:val="A9FA71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D6A44F6"/>
    <w:multiLevelType w:val="hybridMultilevel"/>
    <w:tmpl w:val="9F92328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F5D1416"/>
    <w:multiLevelType w:val="hybridMultilevel"/>
    <w:tmpl w:val="924A969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3567AAB"/>
    <w:multiLevelType w:val="hybridMultilevel"/>
    <w:tmpl w:val="DA4E6F96"/>
    <w:numStyleLink w:val="34"/>
  </w:abstractNum>
  <w:abstractNum w:abstractNumId="4">
    <w:nsid w:val="18AA644B"/>
    <w:multiLevelType w:val="hybridMultilevel"/>
    <w:tmpl w:val="DA4E6F96"/>
    <w:styleLink w:val="34"/>
    <w:lvl w:ilvl="0" w:tplc="5FD02C70">
      <w:start w:val="1"/>
      <w:numFmt w:val="bullet"/>
      <w:lvlText w:val="·"/>
      <w:lvlJc w:val="left"/>
      <w:pPr>
        <w:tabs>
          <w:tab w:val="num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72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159A314A">
      <w:start w:val="1"/>
      <w:numFmt w:val="bullet"/>
      <w:lvlText w:val="o"/>
      <w:lvlJc w:val="left"/>
      <w:pPr>
        <w:tabs>
          <w:tab w:val="left" w:pos="708"/>
          <w:tab w:val="num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1428" w:hanging="348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737E091A">
      <w:start w:val="1"/>
      <w:numFmt w:val="bullet"/>
      <w:lvlText w:val="▪"/>
      <w:lvlJc w:val="left"/>
      <w:pPr>
        <w:tabs>
          <w:tab w:val="left" w:pos="708"/>
          <w:tab w:val="left" w:pos="1416"/>
          <w:tab w:val="num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2136" w:hanging="33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81E23CA2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num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2844" w:hanging="324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63587C7A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3552" w:hanging="312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B054006E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num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4260" w:hanging="30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C9B2266E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num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4968" w:hanging="288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AB94FE1E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5676" w:hanging="27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5E72BA4A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372"/>
          <w:tab w:val="left" w:pos="7080"/>
          <w:tab w:val="left" w:pos="7788"/>
          <w:tab w:val="left" w:pos="8496"/>
          <w:tab w:val="left" w:pos="9132"/>
        </w:tabs>
        <w:ind w:left="6384" w:hanging="264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">
    <w:nsid w:val="25C812D2"/>
    <w:multiLevelType w:val="hybridMultilevel"/>
    <w:tmpl w:val="58D8E5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414A00A9"/>
    <w:multiLevelType w:val="hybridMultilevel"/>
    <w:tmpl w:val="D7101E2A"/>
    <w:lvl w:ilvl="0" w:tplc="910ACFC6">
      <w:start w:val="1"/>
      <w:numFmt w:val="decimal"/>
      <w:pStyle w:val="1"/>
      <w:lvlText w:val="Рис 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8256A0F"/>
    <w:multiLevelType w:val="hybridMultilevel"/>
    <w:tmpl w:val="0942823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51190136"/>
    <w:multiLevelType w:val="hybridMultilevel"/>
    <w:tmpl w:val="2556B5BC"/>
    <w:lvl w:ilvl="0" w:tplc="04190011">
      <w:start w:val="1"/>
      <w:numFmt w:val="decimal"/>
      <w:lvlText w:val="%1)"/>
      <w:lvlJc w:val="left"/>
      <w:pPr>
        <w:ind w:left="1776" w:hanging="360"/>
      </w:p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9">
    <w:nsid w:val="5A6E6AE5"/>
    <w:multiLevelType w:val="hybridMultilevel"/>
    <w:tmpl w:val="2556B5BC"/>
    <w:lvl w:ilvl="0" w:tplc="04190011">
      <w:start w:val="1"/>
      <w:numFmt w:val="decimal"/>
      <w:lvlText w:val="%1)"/>
      <w:lvlJc w:val="left"/>
      <w:pPr>
        <w:ind w:left="1776" w:hanging="360"/>
      </w:p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10">
    <w:nsid w:val="76F02DE9"/>
    <w:multiLevelType w:val="hybridMultilevel"/>
    <w:tmpl w:val="0E040EA0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9"/>
  </w:num>
  <w:num w:numId="4">
    <w:abstractNumId w:val="8"/>
  </w:num>
  <w:num w:numId="5">
    <w:abstractNumId w:val="6"/>
  </w:num>
  <w:num w:numId="6">
    <w:abstractNumId w:val="2"/>
  </w:num>
  <w:num w:numId="7">
    <w:abstractNumId w:val="4"/>
  </w:num>
  <w:num w:numId="8">
    <w:abstractNumId w:val="3"/>
  </w:num>
  <w:num w:numId="9">
    <w:abstractNumId w:val="7"/>
  </w:num>
  <w:num w:numId="10">
    <w:abstractNumId w:val="0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60554"/>
    <w:rsid w:val="00000874"/>
    <w:rsid w:val="00000B0E"/>
    <w:rsid w:val="00000C81"/>
    <w:rsid w:val="0000118F"/>
    <w:rsid w:val="0000139B"/>
    <w:rsid w:val="000015A7"/>
    <w:rsid w:val="000015D7"/>
    <w:rsid w:val="0000178C"/>
    <w:rsid w:val="00002410"/>
    <w:rsid w:val="00002528"/>
    <w:rsid w:val="000028F7"/>
    <w:rsid w:val="00002A08"/>
    <w:rsid w:val="00002BD0"/>
    <w:rsid w:val="0000301C"/>
    <w:rsid w:val="00003550"/>
    <w:rsid w:val="000035A6"/>
    <w:rsid w:val="00003EB3"/>
    <w:rsid w:val="00004202"/>
    <w:rsid w:val="0000427B"/>
    <w:rsid w:val="00004988"/>
    <w:rsid w:val="0000518B"/>
    <w:rsid w:val="00005735"/>
    <w:rsid w:val="00005CB2"/>
    <w:rsid w:val="00005E76"/>
    <w:rsid w:val="00006654"/>
    <w:rsid w:val="00006759"/>
    <w:rsid w:val="00006776"/>
    <w:rsid w:val="00006E77"/>
    <w:rsid w:val="00006FB1"/>
    <w:rsid w:val="00007E3D"/>
    <w:rsid w:val="0001004C"/>
    <w:rsid w:val="00010F0E"/>
    <w:rsid w:val="00011064"/>
    <w:rsid w:val="0001123D"/>
    <w:rsid w:val="000112A3"/>
    <w:rsid w:val="00011A30"/>
    <w:rsid w:val="00011B54"/>
    <w:rsid w:val="00011FFD"/>
    <w:rsid w:val="00012AFA"/>
    <w:rsid w:val="00012C13"/>
    <w:rsid w:val="00013036"/>
    <w:rsid w:val="00013145"/>
    <w:rsid w:val="0001394C"/>
    <w:rsid w:val="000145EC"/>
    <w:rsid w:val="00014E8F"/>
    <w:rsid w:val="00015844"/>
    <w:rsid w:val="00015919"/>
    <w:rsid w:val="00016260"/>
    <w:rsid w:val="00016867"/>
    <w:rsid w:val="0001690D"/>
    <w:rsid w:val="00016D64"/>
    <w:rsid w:val="000174B3"/>
    <w:rsid w:val="000175CF"/>
    <w:rsid w:val="00017804"/>
    <w:rsid w:val="00017824"/>
    <w:rsid w:val="00017BED"/>
    <w:rsid w:val="000203F6"/>
    <w:rsid w:val="00020981"/>
    <w:rsid w:val="0002165F"/>
    <w:rsid w:val="00021818"/>
    <w:rsid w:val="00021B8F"/>
    <w:rsid w:val="00021F2B"/>
    <w:rsid w:val="000220E7"/>
    <w:rsid w:val="000224FB"/>
    <w:rsid w:val="000224FE"/>
    <w:rsid w:val="00022793"/>
    <w:rsid w:val="00022EFE"/>
    <w:rsid w:val="000238FC"/>
    <w:rsid w:val="00023C42"/>
    <w:rsid w:val="000244BC"/>
    <w:rsid w:val="00024CF5"/>
    <w:rsid w:val="00025671"/>
    <w:rsid w:val="00025DE7"/>
    <w:rsid w:val="00026045"/>
    <w:rsid w:val="00026368"/>
    <w:rsid w:val="000269FC"/>
    <w:rsid w:val="00027369"/>
    <w:rsid w:val="00027554"/>
    <w:rsid w:val="00027C8E"/>
    <w:rsid w:val="00027DD5"/>
    <w:rsid w:val="000301D8"/>
    <w:rsid w:val="00030B4A"/>
    <w:rsid w:val="00030CE4"/>
    <w:rsid w:val="00030EB0"/>
    <w:rsid w:val="00030F6C"/>
    <w:rsid w:val="000313AD"/>
    <w:rsid w:val="000313D9"/>
    <w:rsid w:val="0003172B"/>
    <w:rsid w:val="00032569"/>
    <w:rsid w:val="00032F0D"/>
    <w:rsid w:val="00033169"/>
    <w:rsid w:val="0003331A"/>
    <w:rsid w:val="000335B8"/>
    <w:rsid w:val="0003366E"/>
    <w:rsid w:val="00033B9A"/>
    <w:rsid w:val="00033FC3"/>
    <w:rsid w:val="0003427D"/>
    <w:rsid w:val="00034403"/>
    <w:rsid w:val="000347AF"/>
    <w:rsid w:val="00034A0D"/>
    <w:rsid w:val="00034B07"/>
    <w:rsid w:val="00034C07"/>
    <w:rsid w:val="00034D62"/>
    <w:rsid w:val="000350B9"/>
    <w:rsid w:val="00035182"/>
    <w:rsid w:val="0003580B"/>
    <w:rsid w:val="0003593C"/>
    <w:rsid w:val="00035A75"/>
    <w:rsid w:val="00036607"/>
    <w:rsid w:val="0003727A"/>
    <w:rsid w:val="0003729A"/>
    <w:rsid w:val="00037357"/>
    <w:rsid w:val="0003778D"/>
    <w:rsid w:val="00040391"/>
    <w:rsid w:val="000404D6"/>
    <w:rsid w:val="000405DF"/>
    <w:rsid w:val="00040C9C"/>
    <w:rsid w:val="00040FBA"/>
    <w:rsid w:val="00041364"/>
    <w:rsid w:val="00041468"/>
    <w:rsid w:val="00041493"/>
    <w:rsid w:val="00041632"/>
    <w:rsid w:val="00041A93"/>
    <w:rsid w:val="00041C22"/>
    <w:rsid w:val="000422B0"/>
    <w:rsid w:val="000427C8"/>
    <w:rsid w:val="00042800"/>
    <w:rsid w:val="0004368E"/>
    <w:rsid w:val="0004455B"/>
    <w:rsid w:val="000447A4"/>
    <w:rsid w:val="00044C48"/>
    <w:rsid w:val="00044D23"/>
    <w:rsid w:val="00045138"/>
    <w:rsid w:val="0004518A"/>
    <w:rsid w:val="00045743"/>
    <w:rsid w:val="00045B48"/>
    <w:rsid w:val="00045BA6"/>
    <w:rsid w:val="00047027"/>
    <w:rsid w:val="000475DE"/>
    <w:rsid w:val="00047812"/>
    <w:rsid w:val="000504E3"/>
    <w:rsid w:val="000505A7"/>
    <w:rsid w:val="0005063D"/>
    <w:rsid w:val="00050BB8"/>
    <w:rsid w:val="00050FCB"/>
    <w:rsid w:val="000515E8"/>
    <w:rsid w:val="00051626"/>
    <w:rsid w:val="000517F6"/>
    <w:rsid w:val="0005184E"/>
    <w:rsid w:val="00051BAD"/>
    <w:rsid w:val="00052428"/>
    <w:rsid w:val="000524CB"/>
    <w:rsid w:val="00052590"/>
    <w:rsid w:val="00052885"/>
    <w:rsid w:val="00052C49"/>
    <w:rsid w:val="0005338A"/>
    <w:rsid w:val="00053E93"/>
    <w:rsid w:val="00053F13"/>
    <w:rsid w:val="00054080"/>
    <w:rsid w:val="0005441A"/>
    <w:rsid w:val="00054DBA"/>
    <w:rsid w:val="000551C7"/>
    <w:rsid w:val="000554D7"/>
    <w:rsid w:val="0005586E"/>
    <w:rsid w:val="00055CFE"/>
    <w:rsid w:val="00055FC2"/>
    <w:rsid w:val="00056066"/>
    <w:rsid w:val="0005606B"/>
    <w:rsid w:val="00056274"/>
    <w:rsid w:val="000567A7"/>
    <w:rsid w:val="00056EBB"/>
    <w:rsid w:val="00056FD7"/>
    <w:rsid w:val="000577EA"/>
    <w:rsid w:val="0006012E"/>
    <w:rsid w:val="000601A8"/>
    <w:rsid w:val="00060CA4"/>
    <w:rsid w:val="00060ECB"/>
    <w:rsid w:val="00061ADB"/>
    <w:rsid w:val="00061B29"/>
    <w:rsid w:val="00061D16"/>
    <w:rsid w:val="00061DFB"/>
    <w:rsid w:val="000625AC"/>
    <w:rsid w:val="0006274E"/>
    <w:rsid w:val="0006275B"/>
    <w:rsid w:val="000628FC"/>
    <w:rsid w:val="00062923"/>
    <w:rsid w:val="00063051"/>
    <w:rsid w:val="00063509"/>
    <w:rsid w:val="0006357B"/>
    <w:rsid w:val="000638D7"/>
    <w:rsid w:val="00063DB6"/>
    <w:rsid w:val="00063E1A"/>
    <w:rsid w:val="000643F5"/>
    <w:rsid w:val="00064530"/>
    <w:rsid w:val="00064694"/>
    <w:rsid w:val="00064DBF"/>
    <w:rsid w:val="00064E28"/>
    <w:rsid w:val="00064FDB"/>
    <w:rsid w:val="0006504B"/>
    <w:rsid w:val="000667F6"/>
    <w:rsid w:val="00066BC3"/>
    <w:rsid w:val="00066C0B"/>
    <w:rsid w:val="00066DFC"/>
    <w:rsid w:val="000672CD"/>
    <w:rsid w:val="000673A2"/>
    <w:rsid w:val="000675FD"/>
    <w:rsid w:val="00067676"/>
    <w:rsid w:val="00067678"/>
    <w:rsid w:val="00067C9B"/>
    <w:rsid w:val="00067ECF"/>
    <w:rsid w:val="00070350"/>
    <w:rsid w:val="000703AC"/>
    <w:rsid w:val="0007056B"/>
    <w:rsid w:val="0007076C"/>
    <w:rsid w:val="000708FF"/>
    <w:rsid w:val="00070CE1"/>
    <w:rsid w:val="00070D3A"/>
    <w:rsid w:val="00070F58"/>
    <w:rsid w:val="0007103D"/>
    <w:rsid w:val="00071C10"/>
    <w:rsid w:val="00071C56"/>
    <w:rsid w:val="00071C98"/>
    <w:rsid w:val="00071DF1"/>
    <w:rsid w:val="00071E72"/>
    <w:rsid w:val="000722B9"/>
    <w:rsid w:val="000722BF"/>
    <w:rsid w:val="00072D8F"/>
    <w:rsid w:val="00073079"/>
    <w:rsid w:val="00073191"/>
    <w:rsid w:val="00073475"/>
    <w:rsid w:val="00073505"/>
    <w:rsid w:val="00073654"/>
    <w:rsid w:val="00073A8E"/>
    <w:rsid w:val="00073AB9"/>
    <w:rsid w:val="00074316"/>
    <w:rsid w:val="00074A27"/>
    <w:rsid w:val="00074D44"/>
    <w:rsid w:val="0007526D"/>
    <w:rsid w:val="000752CB"/>
    <w:rsid w:val="000757D5"/>
    <w:rsid w:val="000757F1"/>
    <w:rsid w:val="0007668B"/>
    <w:rsid w:val="0007758F"/>
    <w:rsid w:val="000778EC"/>
    <w:rsid w:val="00077BC1"/>
    <w:rsid w:val="00077C3E"/>
    <w:rsid w:val="00077DFE"/>
    <w:rsid w:val="00077F68"/>
    <w:rsid w:val="00080431"/>
    <w:rsid w:val="00080D98"/>
    <w:rsid w:val="00080F2A"/>
    <w:rsid w:val="00081CF7"/>
    <w:rsid w:val="00081F43"/>
    <w:rsid w:val="000822F5"/>
    <w:rsid w:val="00082435"/>
    <w:rsid w:val="000825DE"/>
    <w:rsid w:val="00082666"/>
    <w:rsid w:val="000828AE"/>
    <w:rsid w:val="000829AA"/>
    <w:rsid w:val="000832B7"/>
    <w:rsid w:val="00083594"/>
    <w:rsid w:val="0008370D"/>
    <w:rsid w:val="00083DD6"/>
    <w:rsid w:val="000840C7"/>
    <w:rsid w:val="000843A8"/>
    <w:rsid w:val="000846D2"/>
    <w:rsid w:val="000848CB"/>
    <w:rsid w:val="00084BEB"/>
    <w:rsid w:val="00084CB4"/>
    <w:rsid w:val="0008555D"/>
    <w:rsid w:val="0008558A"/>
    <w:rsid w:val="0008611A"/>
    <w:rsid w:val="0008615B"/>
    <w:rsid w:val="00086202"/>
    <w:rsid w:val="000867E1"/>
    <w:rsid w:val="000868B3"/>
    <w:rsid w:val="00086D52"/>
    <w:rsid w:val="00086E3B"/>
    <w:rsid w:val="000874EA"/>
    <w:rsid w:val="000878E5"/>
    <w:rsid w:val="00087D1C"/>
    <w:rsid w:val="000901B9"/>
    <w:rsid w:val="0009066B"/>
    <w:rsid w:val="00090851"/>
    <w:rsid w:val="000908C4"/>
    <w:rsid w:val="00090AC9"/>
    <w:rsid w:val="00090D11"/>
    <w:rsid w:val="00090FFA"/>
    <w:rsid w:val="00091332"/>
    <w:rsid w:val="0009133C"/>
    <w:rsid w:val="000913E2"/>
    <w:rsid w:val="000913F3"/>
    <w:rsid w:val="000914FF"/>
    <w:rsid w:val="00091521"/>
    <w:rsid w:val="0009156C"/>
    <w:rsid w:val="000918EE"/>
    <w:rsid w:val="00091987"/>
    <w:rsid w:val="00091AD8"/>
    <w:rsid w:val="00092085"/>
    <w:rsid w:val="0009231B"/>
    <w:rsid w:val="000925E7"/>
    <w:rsid w:val="0009265C"/>
    <w:rsid w:val="00092870"/>
    <w:rsid w:val="00093210"/>
    <w:rsid w:val="00093224"/>
    <w:rsid w:val="00093379"/>
    <w:rsid w:val="00093390"/>
    <w:rsid w:val="0009347C"/>
    <w:rsid w:val="000934EB"/>
    <w:rsid w:val="00093830"/>
    <w:rsid w:val="000938D7"/>
    <w:rsid w:val="00093A91"/>
    <w:rsid w:val="00093ADA"/>
    <w:rsid w:val="00093E75"/>
    <w:rsid w:val="00093EA6"/>
    <w:rsid w:val="000940CE"/>
    <w:rsid w:val="00094114"/>
    <w:rsid w:val="00094A64"/>
    <w:rsid w:val="00095E45"/>
    <w:rsid w:val="000960DF"/>
    <w:rsid w:val="00096844"/>
    <w:rsid w:val="0009741D"/>
    <w:rsid w:val="00097499"/>
    <w:rsid w:val="000976BA"/>
    <w:rsid w:val="00097EA6"/>
    <w:rsid w:val="000A0D29"/>
    <w:rsid w:val="000A0D56"/>
    <w:rsid w:val="000A10AD"/>
    <w:rsid w:val="000A11A8"/>
    <w:rsid w:val="000A1386"/>
    <w:rsid w:val="000A14B1"/>
    <w:rsid w:val="000A17C8"/>
    <w:rsid w:val="000A2369"/>
    <w:rsid w:val="000A2584"/>
    <w:rsid w:val="000A2769"/>
    <w:rsid w:val="000A28DD"/>
    <w:rsid w:val="000A29BE"/>
    <w:rsid w:val="000A2B5E"/>
    <w:rsid w:val="000A2EC2"/>
    <w:rsid w:val="000A3341"/>
    <w:rsid w:val="000A3392"/>
    <w:rsid w:val="000A345A"/>
    <w:rsid w:val="000A34AC"/>
    <w:rsid w:val="000A3A87"/>
    <w:rsid w:val="000A421A"/>
    <w:rsid w:val="000A48DF"/>
    <w:rsid w:val="000A52F3"/>
    <w:rsid w:val="000A54E3"/>
    <w:rsid w:val="000A5770"/>
    <w:rsid w:val="000A58F4"/>
    <w:rsid w:val="000A58FF"/>
    <w:rsid w:val="000A59DC"/>
    <w:rsid w:val="000A5B10"/>
    <w:rsid w:val="000A5FD6"/>
    <w:rsid w:val="000A625A"/>
    <w:rsid w:val="000A635A"/>
    <w:rsid w:val="000A63BD"/>
    <w:rsid w:val="000A649D"/>
    <w:rsid w:val="000A6690"/>
    <w:rsid w:val="000A6A6D"/>
    <w:rsid w:val="000A71CC"/>
    <w:rsid w:val="000A738C"/>
    <w:rsid w:val="000A7536"/>
    <w:rsid w:val="000A7925"/>
    <w:rsid w:val="000A79F0"/>
    <w:rsid w:val="000A7A56"/>
    <w:rsid w:val="000A7F0E"/>
    <w:rsid w:val="000B06EF"/>
    <w:rsid w:val="000B1382"/>
    <w:rsid w:val="000B1662"/>
    <w:rsid w:val="000B180C"/>
    <w:rsid w:val="000B191F"/>
    <w:rsid w:val="000B19B5"/>
    <w:rsid w:val="000B1E30"/>
    <w:rsid w:val="000B20D5"/>
    <w:rsid w:val="000B2730"/>
    <w:rsid w:val="000B3065"/>
    <w:rsid w:val="000B3632"/>
    <w:rsid w:val="000B3956"/>
    <w:rsid w:val="000B3C07"/>
    <w:rsid w:val="000B3F76"/>
    <w:rsid w:val="000B4250"/>
    <w:rsid w:val="000B429D"/>
    <w:rsid w:val="000B4407"/>
    <w:rsid w:val="000B4795"/>
    <w:rsid w:val="000B491E"/>
    <w:rsid w:val="000B5291"/>
    <w:rsid w:val="000B5390"/>
    <w:rsid w:val="000B58CF"/>
    <w:rsid w:val="000B59CE"/>
    <w:rsid w:val="000B5CFE"/>
    <w:rsid w:val="000B5F60"/>
    <w:rsid w:val="000B66FB"/>
    <w:rsid w:val="000B6DA6"/>
    <w:rsid w:val="000B70F2"/>
    <w:rsid w:val="000B7271"/>
    <w:rsid w:val="000B7313"/>
    <w:rsid w:val="000B7331"/>
    <w:rsid w:val="000B77C5"/>
    <w:rsid w:val="000B7818"/>
    <w:rsid w:val="000B7A61"/>
    <w:rsid w:val="000B7BA3"/>
    <w:rsid w:val="000C01E9"/>
    <w:rsid w:val="000C04E0"/>
    <w:rsid w:val="000C077B"/>
    <w:rsid w:val="000C0C10"/>
    <w:rsid w:val="000C101E"/>
    <w:rsid w:val="000C1CCA"/>
    <w:rsid w:val="000C1FB4"/>
    <w:rsid w:val="000C27C1"/>
    <w:rsid w:val="000C2A1B"/>
    <w:rsid w:val="000C2D1A"/>
    <w:rsid w:val="000C2D25"/>
    <w:rsid w:val="000C2DC3"/>
    <w:rsid w:val="000C30B7"/>
    <w:rsid w:val="000C338E"/>
    <w:rsid w:val="000C3957"/>
    <w:rsid w:val="000C414A"/>
    <w:rsid w:val="000C4164"/>
    <w:rsid w:val="000C449F"/>
    <w:rsid w:val="000C4663"/>
    <w:rsid w:val="000C52DD"/>
    <w:rsid w:val="000C53A1"/>
    <w:rsid w:val="000C54E1"/>
    <w:rsid w:val="000C5D87"/>
    <w:rsid w:val="000C64E1"/>
    <w:rsid w:val="000C6759"/>
    <w:rsid w:val="000C6989"/>
    <w:rsid w:val="000C79E5"/>
    <w:rsid w:val="000C7E52"/>
    <w:rsid w:val="000C7ED6"/>
    <w:rsid w:val="000C7F36"/>
    <w:rsid w:val="000D0C87"/>
    <w:rsid w:val="000D1209"/>
    <w:rsid w:val="000D13C7"/>
    <w:rsid w:val="000D1B34"/>
    <w:rsid w:val="000D1C4F"/>
    <w:rsid w:val="000D1D32"/>
    <w:rsid w:val="000D1FEB"/>
    <w:rsid w:val="000D2159"/>
    <w:rsid w:val="000D22CB"/>
    <w:rsid w:val="000D287F"/>
    <w:rsid w:val="000D2EBB"/>
    <w:rsid w:val="000D323A"/>
    <w:rsid w:val="000D34B6"/>
    <w:rsid w:val="000D3587"/>
    <w:rsid w:val="000D375C"/>
    <w:rsid w:val="000D37AA"/>
    <w:rsid w:val="000D37CB"/>
    <w:rsid w:val="000D3A20"/>
    <w:rsid w:val="000D3B07"/>
    <w:rsid w:val="000D3D8A"/>
    <w:rsid w:val="000D3EB9"/>
    <w:rsid w:val="000D42B5"/>
    <w:rsid w:val="000D459E"/>
    <w:rsid w:val="000D49A5"/>
    <w:rsid w:val="000D4A76"/>
    <w:rsid w:val="000D5B87"/>
    <w:rsid w:val="000D62B6"/>
    <w:rsid w:val="000D65CA"/>
    <w:rsid w:val="000D71F4"/>
    <w:rsid w:val="000D7289"/>
    <w:rsid w:val="000D7501"/>
    <w:rsid w:val="000D77BB"/>
    <w:rsid w:val="000D7F0F"/>
    <w:rsid w:val="000E050E"/>
    <w:rsid w:val="000E0660"/>
    <w:rsid w:val="000E0B04"/>
    <w:rsid w:val="000E0C85"/>
    <w:rsid w:val="000E0E3C"/>
    <w:rsid w:val="000E13B5"/>
    <w:rsid w:val="000E1596"/>
    <w:rsid w:val="000E18E3"/>
    <w:rsid w:val="000E1A4F"/>
    <w:rsid w:val="000E1E7D"/>
    <w:rsid w:val="000E1F04"/>
    <w:rsid w:val="000E21C4"/>
    <w:rsid w:val="000E237E"/>
    <w:rsid w:val="000E259B"/>
    <w:rsid w:val="000E341C"/>
    <w:rsid w:val="000E3971"/>
    <w:rsid w:val="000E3B25"/>
    <w:rsid w:val="000E3C03"/>
    <w:rsid w:val="000E3F7F"/>
    <w:rsid w:val="000E4D9C"/>
    <w:rsid w:val="000E59D0"/>
    <w:rsid w:val="000E6065"/>
    <w:rsid w:val="000E630B"/>
    <w:rsid w:val="000E650F"/>
    <w:rsid w:val="000E6512"/>
    <w:rsid w:val="000E6E59"/>
    <w:rsid w:val="000E6FDD"/>
    <w:rsid w:val="000E71E0"/>
    <w:rsid w:val="000E7540"/>
    <w:rsid w:val="000E7856"/>
    <w:rsid w:val="000E7ECB"/>
    <w:rsid w:val="000F01CF"/>
    <w:rsid w:val="000F0224"/>
    <w:rsid w:val="000F02F4"/>
    <w:rsid w:val="000F0655"/>
    <w:rsid w:val="000F0B91"/>
    <w:rsid w:val="000F1497"/>
    <w:rsid w:val="000F17A5"/>
    <w:rsid w:val="000F1D49"/>
    <w:rsid w:val="000F2027"/>
    <w:rsid w:val="000F21BD"/>
    <w:rsid w:val="000F2296"/>
    <w:rsid w:val="000F2B11"/>
    <w:rsid w:val="000F30BB"/>
    <w:rsid w:val="000F3939"/>
    <w:rsid w:val="000F417C"/>
    <w:rsid w:val="000F442E"/>
    <w:rsid w:val="000F446F"/>
    <w:rsid w:val="000F4C0D"/>
    <w:rsid w:val="000F5301"/>
    <w:rsid w:val="000F57C2"/>
    <w:rsid w:val="000F5A3E"/>
    <w:rsid w:val="000F5B31"/>
    <w:rsid w:val="000F634F"/>
    <w:rsid w:val="000F66B4"/>
    <w:rsid w:val="000F6B1F"/>
    <w:rsid w:val="000F7D52"/>
    <w:rsid w:val="0010019E"/>
    <w:rsid w:val="001005ED"/>
    <w:rsid w:val="001007E8"/>
    <w:rsid w:val="00100BBA"/>
    <w:rsid w:val="001017CB"/>
    <w:rsid w:val="0010204E"/>
    <w:rsid w:val="00102135"/>
    <w:rsid w:val="00102A10"/>
    <w:rsid w:val="001032DA"/>
    <w:rsid w:val="00103420"/>
    <w:rsid w:val="00103932"/>
    <w:rsid w:val="00103AA5"/>
    <w:rsid w:val="00103AE5"/>
    <w:rsid w:val="00103E3C"/>
    <w:rsid w:val="001040CD"/>
    <w:rsid w:val="0010413B"/>
    <w:rsid w:val="0010443F"/>
    <w:rsid w:val="001044C7"/>
    <w:rsid w:val="00104739"/>
    <w:rsid w:val="00104748"/>
    <w:rsid w:val="00104D08"/>
    <w:rsid w:val="00105264"/>
    <w:rsid w:val="0010624D"/>
    <w:rsid w:val="001070C0"/>
    <w:rsid w:val="00107869"/>
    <w:rsid w:val="00107EAB"/>
    <w:rsid w:val="001107E9"/>
    <w:rsid w:val="001108F8"/>
    <w:rsid w:val="00110AE8"/>
    <w:rsid w:val="00111462"/>
    <w:rsid w:val="001114DE"/>
    <w:rsid w:val="001116F4"/>
    <w:rsid w:val="00111B8B"/>
    <w:rsid w:val="00111BAD"/>
    <w:rsid w:val="00111E45"/>
    <w:rsid w:val="00112A2B"/>
    <w:rsid w:val="00112B75"/>
    <w:rsid w:val="00112D26"/>
    <w:rsid w:val="00112E19"/>
    <w:rsid w:val="001133A9"/>
    <w:rsid w:val="00113412"/>
    <w:rsid w:val="0011345F"/>
    <w:rsid w:val="00113DAB"/>
    <w:rsid w:val="001142A9"/>
    <w:rsid w:val="00114427"/>
    <w:rsid w:val="00114907"/>
    <w:rsid w:val="00114926"/>
    <w:rsid w:val="00114CA9"/>
    <w:rsid w:val="00114D87"/>
    <w:rsid w:val="00115029"/>
    <w:rsid w:val="0011509D"/>
    <w:rsid w:val="0011529F"/>
    <w:rsid w:val="001156AC"/>
    <w:rsid w:val="00115849"/>
    <w:rsid w:val="0011587A"/>
    <w:rsid w:val="00115CC8"/>
    <w:rsid w:val="00116204"/>
    <w:rsid w:val="00116549"/>
    <w:rsid w:val="00116647"/>
    <w:rsid w:val="0011669E"/>
    <w:rsid w:val="00116C75"/>
    <w:rsid w:val="00116D2E"/>
    <w:rsid w:val="00116DCB"/>
    <w:rsid w:val="00117527"/>
    <w:rsid w:val="001175A6"/>
    <w:rsid w:val="00120838"/>
    <w:rsid w:val="00120C48"/>
    <w:rsid w:val="00121A0A"/>
    <w:rsid w:val="00121AFA"/>
    <w:rsid w:val="00121B1B"/>
    <w:rsid w:val="00121FD8"/>
    <w:rsid w:val="00122FA3"/>
    <w:rsid w:val="001233EE"/>
    <w:rsid w:val="00123658"/>
    <w:rsid w:val="0012372E"/>
    <w:rsid w:val="00123D8C"/>
    <w:rsid w:val="00123FF9"/>
    <w:rsid w:val="0012433E"/>
    <w:rsid w:val="0012465B"/>
    <w:rsid w:val="00124B08"/>
    <w:rsid w:val="00124EA3"/>
    <w:rsid w:val="001252C8"/>
    <w:rsid w:val="0012555F"/>
    <w:rsid w:val="0012582D"/>
    <w:rsid w:val="00125B2A"/>
    <w:rsid w:val="00126362"/>
    <w:rsid w:val="0012636B"/>
    <w:rsid w:val="001265E8"/>
    <w:rsid w:val="001268F7"/>
    <w:rsid w:val="001279D3"/>
    <w:rsid w:val="00127DC4"/>
    <w:rsid w:val="00130382"/>
    <w:rsid w:val="0013048A"/>
    <w:rsid w:val="001304A6"/>
    <w:rsid w:val="001309E5"/>
    <w:rsid w:val="00130C86"/>
    <w:rsid w:val="00131442"/>
    <w:rsid w:val="0013170F"/>
    <w:rsid w:val="0013180A"/>
    <w:rsid w:val="001324F4"/>
    <w:rsid w:val="00132ABE"/>
    <w:rsid w:val="00132D05"/>
    <w:rsid w:val="00132D39"/>
    <w:rsid w:val="00132DC9"/>
    <w:rsid w:val="00132EC9"/>
    <w:rsid w:val="00133286"/>
    <w:rsid w:val="00133567"/>
    <w:rsid w:val="001336E1"/>
    <w:rsid w:val="00133CEC"/>
    <w:rsid w:val="00133ED7"/>
    <w:rsid w:val="00133FC0"/>
    <w:rsid w:val="00134DA0"/>
    <w:rsid w:val="0013510F"/>
    <w:rsid w:val="00135457"/>
    <w:rsid w:val="00136381"/>
    <w:rsid w:val="001369C2"/>
    <w:rsid w:val="00136BF2"/>
    <w:rsid w:val="001374F5"/>
    <w:rsid w:val="00137564"/>
    <w:rsid w:val="0013759A"/>
    <w:rsid w:val="00137AD5"/>
    <w:rsid w:val="001401CF"/>
    <w:rsid w:val="0014023F"/>
    <w:rsid w:val="001405B7"/>
    <w:rsid w:val="001409B0"/>
    <w:rsid w:val="00140A47"/>
    <w:rsid w:val="001412FC"/>
    <w:rsid w:val="00141702"/>
    <w:rsid w:val="001418CD"/>
    <w:rsid w:val="001419CD"/>
    <w:rsid w:val="00142060"/>
    <w:rsid w:val="0014244B"/>
    <w:rsid w:val="00142472"/>
    <w:rsid w:val="00142A93"/>
    <w:rsid w:val="00142EAA"/>
    <w:rsid w:val="00143272"/>
    <w:rsid w:val="001435BA"/>
    <w:rsid w:val="00143731"/>
    <w:rsid w:val="00143A64"/>
    <w:rsid w:val="00144152"/>
    <w:rsid w:val="0014464F"/>
    <w:rsid w:val="00145169"/>
    <w:rsid w:val="001452FF"/>
    <w:rsid w:val="001454FE"/>
    <w:rsid w:val="001458A3"/>
    <w:rsid w:val="00145999"/>
    <w:rsid w:val="0014625D"/>
    <w:rsid w:val="0014644E"/>
    <w:rsid w:val="00146662"/>
    <w:rsid w:val="00146788"/>
    <w:rsid w:val="00146A4B"/>
    <w:rsid w:val="00146CC8"/>
    <w:rsid w:val="00146DE4"/>
    <w:rsid w:val="0014702C"/>
    <w:rsid w:val="0014797C"/>
    <w:rsid w:val="00147B7D"/>
    <w:rsid w:val="00147CB4"/>
    <w:rsid w:val="00147E48"/>
    <w:rsid w:val="00150090"/>
    <w:rsid w:val="001504A4"/>
    <w:rsid w:val="0015057D"/>
    <w:rsid w:val="001508B6"/>
    <w:rsid w:val="0015123F"/>
    <w:rsid w:val="001512BA"/>
    <w:rsid w:val="0015133E"/>
    <w:rsid w:val="00151B66"/>
    <w:rsid w:val="00151B8A"/>
    <w:rsid w:val="00151C3E"/>
    <w:rsid w:val="00151EF2"/>
    <w:rsid w:val="00151F99"/>
    <w:rsid w:val="00152008"/>
    <w:rsid w:val="001530AD"/>
    <w:rsid w:val="001537A2"/>
    <w:rsid w:val="001537E7"/>
    <w:rsid w:val="00153A48"/>
    <w:rsid w:val="00153A9A"/>
    <w:rsid w:val="00153B66"/>
    <w:rsid w:val="00153DDB"/>
    <w:rsid w:val="00153FEC"/>
    <w:rsid w:val="001542B4"/>
    <w:rsid w:val="001545B9"/>
    <w:rsid w:val="001545E5"/>
    <w:rsid w:val="0015465E"/>
    <w:rsid w:val="00154745"/>
    <w:rsid w:val="00154826"/>
    <w:rsid w:val="00154E68"/>
    <w:rsid w:val="00154FE5"/>
    <w:rsid w:val="0015500A"/>
    <w:rsid w:val="00156090"/>
    <w:rsid w:val="00156152"/>
    <w:rsid w:val="00156C7D"/>
    <w:rsid w:val="00156CA7"/>
    <w:rsid w:val="00156CC0"/>
    <w:rsid w:val="00156D23"/>
    <w:rsid w:val="0015704B"/>
    <w:rsid w:val="00157748"/>
    <w:rsid w:val="00157F20"/>
    <w:rsid w:val="00160554"/>
    <w:rsid w:val="0016080F"/>
    <w:rsid w:val="0016135C"/>
    <w:rsid w:val="001613C5"/>
    <w:rsid w:val="00161ACB"/>
    <w:rsid w:val="00161B1A"/>
    <w:rsid w:val="00161CD9"/>
    <w:rsid w:val="0016253B"/>
    <w:rsid w:val="001627CD"/>
    <w:rsid w:val="001628DC"/>
    <w:rsid w:val="001629BE"/>
    <w:rsid w:val="00163634"/>
    <w:rsid w:val="00163A9F"/>
    <w:rsid w:val="00163AC6"/>
    <w:rsid w:val="00163ADC"/>
    <w:rsid w:val="00163D20"/>
    <w:rsid w:val="00163DF9"/>
    <w:rsid w:val="001645D6"/>
    <w:rsid w:val="0016461D"/>
    <w:rsid w:val="00164971"/>
    <w:rsid w:val="00166D5B"/>
    <w:rsid w:val="00166D8A"/>
    <w:rsid w:val="00166E62"/>
    <w:rsid w:val="00167138"/>
    <w:rsid w:val="0016720A"/>
    <w:rsid w:val="00167234"/>
    <w:rsid w:val="00167A00"/>
    <w:rsid w:val="00167F4B"/>
    <w:rsid w:val="001704E6"/>
    <w:rsid w:val="0017058B"/>
    <w:rsid w:val="00170974"/>
    <w:rsid w:val="00170A15"/>
    <w:rsid w:val="0017123B"/>
    <w:rsid w:val="0017128D"/>
    <w:rsid w:val="00171B6E"/>
    <w:rsid w:val="00171E75"/>
    <w:rsid w:val="0017236E"/>
    <w:rsid w:val="001727E7"/>
    <w:rsid w:val="0017286C"/>
    <w:rsid w:val="00172BC3"/>
    <w:rsid w:val="00172D28"/>
    <w:rsid w:val="001738A0"/>
    <w:rsid w:val="00173ACC"/>
    <w:rsid w:val="00173FE9"/>
    <w:rsid w:val="0017474F"/>
    <w:rsid w:val="00174963"/>
    <w:rsid w:val="00174BD0"/>
    <w:rsid w:val="00174C33"/>
    <w:rsid w:val="00174C67"/>
    <w:rsid w:val="00174E12"/>
    <w:rsid w:val="001751E5"/>
    <w:rsid w:val="001758C8"/>
    <w:rsid w:val="001760C4"/>
    <w:rsid w:val="0017619C"/>
    <w:rsid w:val="0017620F"/>
    <w:rsid w:val="00176634"/>
    <w:rsid w:val="00176FF8"/>
    <w:rsid w:val="0017706E"/>
    <w:rsid w:val="00177320"/>
    <w:rsid w:val="00177469"/>
    <w:rsid w:val="00177556"/>
    <w:rsid w:val="001776A0"/>
    <w:rsid w:val="0017780F"/>
    <w:rsid w:val="00177D97"/>
    <w:rsid w:val="00180249"/>
    <w:rsid w:val="0018027D"/>
    <w:rsid w:val="001811D8"/>
    <w:rsid w:val="0018173D"/>
    <w:rsid w:val="00181AD8"/>
    <w:rsid w:val="00181B63"/>
    <w:rsid w:val="00182034"/>
    <w:rsid w:val="0018228D"/>
    <w:rsid w:val="001823DD"/>
    <w:rsid w:val="00182A92"/>
    <w:rsid w:val="00182DF4"/>
    <w:rsid w:val="001836FD"/>
    <w:rsid w:val="0018378E"/>
    <w:rsid w:val="0018387A"/>
    <w:rsid w:val="0018506E"/>
    <w:rsid w:val="001851A4"/>
    <w:rsid w:val="0018553E"/>
    <w:rsid w:val="001855D9"/>
    <w:rsid w:val="001857C5"/>
    <w:rsid w:val="001858D4"/>
    <w:rsid w:val="001868DE"/>
    <w:rsid w:val="00186DA1"/>
    <w:rsid w:val="00187B2C"/>
    <w:rsid w:val="00187BB0"/>
    <w:rsid w:val="00190226"/>
    <w:rsid w:val="0019040C"/>
    <w:rsid w:val="001904BA"/>
    <w:rsid w:val="00190958"/>
    <w:rsid w:val="00190D18"/>
    <w:rsid w:val="00191006"/>
    <w:rsid w:val="001910C5"/>
    <w:rsid w:val="0019111D"/>
    <w:rsid w:val="001911A6"/>
    <w:rsid w:val="00191D63"/>
    <w:rsid w:val="0019204B"/>
    <w:rsid w:val="0019210F"/>
    <w:rsid w:val="00193177"/>
    <w:rsid w:val="001936E0"/>
    <w:rsid w:val="00193F27"/>
    <w:rsid w:val="00194852"/>
    <w:rsid w:val="00194853"/>
    <w:rsid w:val="00194D68"/>
    <w:rsid w:val="00194E9A"/>
    <w:rsid w:val="0019513C"/>
    <w:rsid w:val="00195656"/>
    <w:rsid w:val="0019591B"/>
    <w:rsid w:val="00196122"/>
    <w:rsid w:val="00196135"/>
    <w:rsid w:val="00196E9F"/>
    <w:rsid w:val="00196EFF"/>
    <w:rsid w:val="0019714E"/>
    <w:rsid w:val="00197481"/>
    <w:rsid w:val="001979C5"/>
    <w:rsid w:val="00197D23"/>
    <w:rsid w:val="00197E14"/>
    <w:rsid w:val="001A05DA"/>
    <w:rsid w:val="001A0788"/>
    <w:rsid w:val="001A088B"/>
    <w:rsid w:val="001A1C44"/>
    <w:rsid w:val="001A218F"/>
    <w:rsid w:val="001A2296"/>
    <w:rsid w:val="001A2C59"/>
    <w:rsid w:val="001A2CC2"/>
    <w:rsid w:val="001A31CC"/>
    <w:rsid w:val="001A3233"/>
    <w:rsid w:val="001A3588"/>
    <w:rsid w:val="001A3B45"/>
    <w:rsid w:val="001A40E4"/>
    <w:rsid w:val="001A4257"/>
    <w:rsid w:val="001A437E"/>
    <w:rsid w:val="001A4D4B"/>
    <w:rsid w:val="001A53C4"/>
    <w:rsid w:val="001A5A02"/>
    <w:rsid w:val="001A5BFE"/>
    <w:rsid w:val="001A5F2F"/>
    <w:rsid w:val="001A625A"/>
    <w:rsid w:val="001A63CF"/>
    <w:rsid w:val="001A71E5"/>
    <w:rsid w:val="001A73DE"/>
    <w:rsid w:val="001A76AF"/>
    <w:rsid w:val="001A7C42"/>
    <w:rsid w:val="001A7CA5"/>
    <w:rsid w:val="001B02D0"/>
    <w:rsid w:val="001B1C8E"/>
    <w:rsid w:val="001B1EBD"/>
    <w:rsid w:val="001B2197"/>
    <w:rsid w:val="001B2421"/>
    <w:rsid w:val="001B24F5"/>
    <w:rsid w:val="001B27D2"/>
    <w:rsid w:val="001B2A38"/>
    <w:rsid w:val="001B2EBE"/>
    <w:rsid w:val="001B2F8E"/>
    <w:rsid w:val="001B2FF0"/>
    <w:rsid w:val="001B3A26"/>
    <w:rsid w:val="001B3A89"/>
    <w:rsid w:val="001B3D51"/>
    <w:rsid w:val="001B4667"/>
    <w:rsid w:val="001B49C0"/>
    <w:rsid w:val="001B52A8"/>
    <w:rsid w:val="001B530A"/>
    <w:rsid w:val="001B57BA"/>
    <w:rsid w:val="001B5E17"/>
    <w:rsid w:val="001B5EF2"/>
    <w:rsid w:val="001B6213"/>
    <w:rsid w:val="001B64EC"/>
    <w:rsid w:val="001B6EB2"/>
    <w:rsid w:val="001B6FCD"/>
    <w:rsid w:val="001B7241"/>
    <w:rsid w:val="001B7277"/>
    <w:rsid w:val="001B739A"/>
    <w:rsid w:val="001B7D12"/>
    <w:rsid w:val="001C08FA"/>
    <w:rsid w:val="001C0A22"/>
    <w:rsid w:val="001C0ED4"/>
    <w:rsid w:val="001C0FFC"/>
    <w:rsid w:val="001C0FFE"/>
    <w:rsid w:val="001C10FE"/>
    <w:rsid w:val="001C2082"/>
    <w:rsid w:val="001C2500"/>
    <w:rsid w:val="001C2503"/>
    <w:rsid w:val="001C272D"/>
    <w:rsid w:val="001C293F"/>
    <w:rsid w:val="001C2DFD"/>
    <w:rsid w:val="001C312E"/>
    <w:rsid w:val="001C35E6"/>
    <w:rsid w:val="001C365A"/>
    <w:rsid w:val="001C3E71"/>
    <w:rsid w:val="001C417B"/>
    <w:rsid w:val="001C49D4"/>
    <w:rsid w:val="001C532F"/>
    <w:rsid w:val="001C54D5"/>
    <w:rsid w:val="001C5D92"/>
    <w:rsid w:val="001C6D6C"/>
    <w:rsid w:val="001C7416"/>
    <w:rsid w:val="001C7789"/>
    <w:rsid w:val="001C78FD"/>
    <w:rsid w:val="001C7DAA"/>
    <w:rsid w:val="001C7F94"/>
    <w:rsid w:val="001D0162"/>
    <w:rsid w:val="001D0332"/>
    <w:rsid w:val="001D0807"/>
    <w:rsid w:val="001D080C"/>
    <w:rsid w:val="001D0948"/>
    <w:rsid w:val="001D0AE0"/>
    <w:rsid w:val="001D0BAF"/>
    <w:rsid w:val="001D0C5F"/>
    <w:rsid w:val="001D1752"/>
    <w:rsid w:val="001D1D74"/>
    <w:rsid w:val="001D1D7D"/>
    <w:rsid w:val="001D2042"/>
    <w:rsid w:val="001D27CD"/>
    <w:rsid w:val="001D2938"/>
    <w:rsid w:val="001D2AEC"/>
    <w:rsid w:val="001D2ED9"/>
    <w:rsid w:val="001D314F"/>
    <w:rsid w:val="001D3186"/>
    <w:rsid w:val="001D3508"/>
    <w:rsid w:val="001D3A86"/>
    <w:rsid w:val="001D3C75"/>
    <w:rsid w:val="001D3CAE"/>
    <w:rsid w:val="001D3EAA"/>
    <w:rsid w:val="001D4EC0"/>
    <w:rsid w:val="001D5033"/>
    <w:rsid w:val="001D51BF"/>
    <w:rsid w:val="001D589D"/>
    <w:rsid w:val="001D598A"/>
    <w:rsid w:val="001D5A86"/>
    <w:rsid w:val="001D5F16"/>
    <w:rsid w:val="001D60D1"/>
    <w:rsid w:val="001D6225"/>
    <w:rsid w:val="001D6839"/>
    <w:rsid w:val="001D69E3"/>
    <w:rsid w:val="001D6B34"/>
    <w:rsid w:val="001D798E"/>
    <w:rsid w:val="001D79D9"/>
    <w:rsid w:val="001D7A3E"/>
    <w:rsid w:val="001D7A85"/>
    <w:rsid w:val="001E018B"/>
    <w:rsid w:val="001E0277"/>
    <w:rsid w:val="001E0BBE"/>
    <w:rsid w:val="001E0E9D"/>
    <w:rsid w:val="001E0F6E"/>
    <w:rsid w:val="001E10FF"/>
    <w:rsid w:val="001E1147"/>
    <w:rsid w:val="001E13CE"/>
    <w:rsid w:val="001E1BEB"/>
    <w:rsid w:val="001E2D1D"/>
    <w:rsid w:val="001E3108"/>
    <w:rsid w:val="001E323A"/>
    <w:rsid w:val="001E36DA"/>
    <w:rsid w:val="001E3960"/>
    <w:rsid w:val="001E454E"/>
    <w:rsid w:val="001E4AF4"/>
    <w:rsid w:val="001E533D"/>
    <w:rsid w:val="001E53E6"/>
    <w:rsid w:val="001E5590"/>
    <w:rsid w:val="001E5870"/>
    <w:rsid w:val="001E59DB"/>
    <w:rsid w:val="001E5AF0"/>
    <w:rsid w:val="001E6185"/>
    <w:rsid w:val="001E62AD"/>
    <w:rsid w:val="001E6328"/>
    <w:rsid w:val="001E657A"/>
    <w:rsid w:val="001E6826"/>
    <w:rsid w:val="001E6A65"/>
    <w:rsid w:val="001E6AB2"/>
    <w:rsid w:val="001E6C65"/>
    <w:rsid w:val="001E6D93"/>
    <w:rsid w:val="001E6D98"/>
    <w:rsid w:val="001E6DFD"/>
    <w:rsid w:val="001E7192"/>
    <w:rsid w:val="001E76EB"/>
    <w:rsid w:val="001E787A"/>
    <w:rsid w:val="001E79EC"/>
    <w:rsid w:val="001E7EDD"/>
    <w:rsid w:val="001F0035"/>
    <w:rsid w:val="001F0321"/>
    <w:rsid w:val="001F10A4"/>
    <w:rsid w:val="001F156E"/>
    <w:rsid w:val="001F1718"/>
    <w:rsid w:val="001F1765"/>
    <w:rsid w:val="001F1AB8"/>
    <w:rsid w:val="001F1BA4"/>
    <w:rsid w:val="001F2758"/>
    <w:rsid w:val="001F2B2C"/>
    <w:rsid w:val="001F2BEC"/>
    <w:rsid w:val="001F2F51"/>
    <w:rsid w:val="001F37A5"/>
    <w:rsid w:val="001F3A1A"/>
    <w:rsid w:val="001F3EE0"/>
    <w:rsid w:val="001F411A"/>
    <w:rsid w:val="001F416D"/>
    <w:rsid w:val="001F4311"/>
    <w:rsid w:val="001F4507"/>
    <w:rsid w:val="001F4A20"/>
    <w:rsid w:val="001F595B"/>
    <w:rsid w:val="001F5AF2"/>
    <w:rsid w:val="001F5AFC"/>
    <w:rsid w:val="001F5DF3"/>
    <w:rsid w:val="001F6462"/>
    <w:rsid w:val="001F6577"/>
    <w:rsid w:val="001F680B"/>
    <w:rsid w:val="001F6ACD"/>
    <w:rsid w:val="001F7A3E"/>
    <w:rsid w:val="001F7C2B"/>
    <w:rsid w:val="001F7E45"/>
    <w:rsid w:val="00200229"/>
    <w:rsid w:val="00200CCE"/>
    <w:rsid w:val="00200E47"/>
    <w:rsid w:val="002011CC"/>
    <w:rsid w:val="002014C4"/>
    <w:rsid w:val="00201E27"/>
    <w:rsid w:val="00201E4F"/>
    <w:rsid w:val="002022C7"/>
    <w:rsid w:val="0020261B"/>
    <w:rsid w:val="002026A6"/>
    <w:rsid w:val="0020320A"/>
    <w:rsid w:val="00203222"/>
    <w:rsid w:val="002037CE"/>
    <w:rsid w:val="002038CA"/>
    <w:rsid w:val="00203AF1"/>
    <w:rsid w:val="00203F4B"/>
    <w:rsid w:val="00204112"/>
    <w:rsid w:val="0020444C"/>
    <w:rsid w:val="0020453F"/>
    <w:rsid w:val="00204803"/>
    <w:rsid w:val="00204B2A"/>
    <w:rsid w:val="00205E0E"/>
    <w:rsid w:val="0020651B"/>
    <w:rsid w:val="00207678"/>
    <w:rsid w:val="0020786C"/>
    <w:rsid w:val="002103DE"/>
    <w:rsid w:val="002103EA"/>
    <w:rsid w:val="0021081B"/>
    <w:rsid w:val="002108EC"/>
    <w:rsid w:val="0021097F"/>
    <w:rsid w:val="00210AEB"/>
    <w:rsid w:val="0021172C"/>
    <w:rsid w:val="00211B93"/>
    <w:rsid w:val="00211D10"/>
    <w:rsid w:val="00212D0E"/>
    <w:rsid w:val="00212F44"/>
    <w:rsid w:val="002133C9"/>
    <w:rsid w:val="00213FF6"/>
    <w:rsid w:val="002143DB"/>
    <w:rsid w:val="002147A0"/>
    <w:rsid w:val="00215227"/>
    <w:rsid w:val="00215646"/>
    <w:rsid w:val="00215877"/>
    <w:rsid w:val="002158CD"/>
    <w:rsid w:val="002158F4"/>
    <w:rsid w:val="00215B08"/>
    <w:rsid w:val="00216724"/>
    <w:rsid w:val="0021767C"/>
    <w:rsid w:val="00217882"/>
    <w:rsid w:val="0021799E"/>
    <w:rsid w:val="00221E24"/>
    <w:rsid w:val="00222054"/>
    <w:rsid w:val="00222DFE"/>
    <w:rsid w:val="00222F18"/>
    <w:rsid w:val="002238BA"/>
    <w:rsid w:val="00223A91"/>
    <w:rsid w:val="002241C4"/>
    <w:rsid w:val="00224388"/>
    <w:rsid w:val="00224549"/>
    <w:rsid w:val="00224686"/>
    <w:rsid w:val="002248B2"/>
    <w:rsid w:val="00225322"/>
    <w:rsid w:val="002255E8"/>
    <w:rsid w:val="002256C5"/>
    <w:rsid w:val="0022613A"/>
    <w:rsid w:val="00226146"/>
    <w:rsid w:val="002264D1"/>
    <w:rsid w:val="00226DE7"/>
    <w:rsid w:val="00227059"/>
    <w:rsid w:val="0022761A"/>
    <w:rsid w:val="0022764C"/>
    <w:rsid w:val="002277C7"/>
    <w:rsid w:val="002279EB"/>
    <w:rsid w:val="002304DC"/>
    <w:rsid w:val="00230596"/>
    <w:rsid w:val="00230CF4"/>
    <w:rsid w:val="002315B2"/>
    <w:rsid w:val="00232094"/>
    <w:rsid w:val="002323B1"/>
    <w:rsid w:val="00232A3C"/>
    <w:rsid w:val="00232A4A"/>
    <w:rsid w:val="00232C2E"/>
    <w:rsid w:val="002331F1"/>
    <w:rsid w:val="002341D7"/>
    <w:rsid w:val="00234431"/>
    <w:rsid w:val="00234D59"/>
    <w:rsid w:val="00234E8F"/>
    <w:rsid w:val="00235427"/>
    <w:rsid w:val="0023554B"/>
    <w:rsid w:val="00235623"/>
    <w:rsid w:val="00235A9D"/>
    <w:rsid w:val="00235AC9"/>
    <w:rsid w:val="002360C3"/>
    <w:rsid w:val="00236357"/>
    <w:rsid w:val="002365D7"/>
    <w:rsid w:val="00236F1F"/>
    <w:rsid w:val="002373D5"/>
    <w:rsid w:val="00237FA2"/>
    <w:rsid w:val="002400A7"/>
    <w:rsid w:val="002402B9"/>
    <w:rsid w:val="00240754"/>
    <w:rsid w:val="00240C7F"/>
    <w:rsid w:val="0024106A"/>
    <w:rsid w:val="002412DC"/>
    <w:rsid w:val="002413A6"/>
    <w:rsid w:val="002416C9"/>
    <w:rsid w:val="00241B05"/>
    <w:rsid w:val="00241BC9"/>
    <w:rsid w:val="00241D52"/>
    <w:rsid w:val="002422BF"/>
    <w:rsid w:val="002422E8"/>
    <w:rsid w:val="00242430"/>
    <w:rsid w:val="002428B2"/>
    <w:rsid w:val="0024295B"/>
    <w:rsid w:val="00243109"/>
    <w:rsid w:val="0024381D"/>
    <w:rsid w:val="002446E3"/>
    <w:rsid w:val="00244783"/>
    <w:rsid w:val="002449DD"/>
    <w:rsid w:val="0024537F"/>
    <w:rsid w:val="00245650"/>
    <w:rsid w:val="00245713"/>
    <w:rsid w:val="00245756"/>
    <w:rsid w:val="00245CB4"/>
    <w:rsid w:val="00245D8A"/>
    <w:rsid w:val="00246683"/>
    <w:rsid w:val="00246E38"/>
    <w:rsid w:val="00247126"/>
    <w:rsid w:val="002471D4"/>
    <w:rsid w:val="00247470"/>
    <w:rsid w:val="00247CC3"/>
    <w:rsid w:val="00247D19"/>
    <w:rsid w:val="00247F5D"/>
    <w:rsid w:val="00250297"/>
    <w:rsid w:val="00250B96"/>
    <w:rsid w:val="00250E26"/>
    <w:rsid w:val="00250F05"/>
    <w:rsid w:val="00250F75"/>
    <w:rsid w:val="0025118C"/>
    <w:rsid w:val="0025153F"/>
    <w:rsid w:val="002521D4"/>
    <w:rsid w:val="00252440"/>
    <w:rsid w:val="002524C2"/>
    <w:rsid w:val="0025253B"/>
    <w:rsid w:val="002529CF"/>
    <w:rsid w:val="00252E3E"/>
    <w:rsid w:val="0025353B"/>
    <w:rsid w:val="00253B6E"/>
    <w:rsid w:val="00253BB7"/>
    <w:rsid w:val="0025475F"/>
    <w:rsid w:val="00254A6C"/>
    <w:rsid w:val="00254E5A"/>
    <w:rsid w:val="00255159"/>
    <w:rsid w:val="002554B6"/>
    <w:rsid w:val="00255A70"/>
    <w:rsid w:val="00255F54"/>
    <w:rsid w:val="0025626B"/>
    <w:rsid w:val="0025732B"/>
    <w:rsid w:val="00257619"/>
    <w:rsid w:val="0025788C"/>
    <w:rsid w:val="0026042D"/>
    <w:rsid w:val="00260946"/>
    <w:rsid w:val="002612F0"/>
    <w:rsid w:val="00261B77"/>
    <w:rsid w:val="00261CFE"/>
    <w:rsid w:val="00261DAA"/>
    <w:rsid w:val="00261FBB"/>
    <w:rsid w:val="00262701"/>
    <w:rsid w:val="00262809"/>
    <w:rsid w:val="00262970"/>
    <w:rsid w:val="00262FD3"/>
    <w:rsid w:val="002632CF"/>
    <w:rsid w:val="002632F2"/>
    <w:rsid w:val="00263D5F"/>
    <w:rsid w:val="00263F3D"/>
    <w:rsid w:val="002642A3"/>
    <w:rsid w:val="002645BF"/>
    <w:rsid w:val="00264B9A"/>
    <w:rsid w:val="00264D03"/>
    <w:rsid w:val="00265261"/>
    <w:rsid w:val="00265781"/>
    <w:rsid w:val="00265C81"/>
    <w:rsid w:val="00266043"/>
    <w:rsid w:val="002667DB"/>
    <w:rsid w:val="0026683F"/>
    <w:rsid w:val="00266854"/>
    <w:rsid w:val="002673B1"/>
    <w:rsid w:val="0026749E"/>
    <w:rsid w:val="00267B1C"/>
    <w:rsid w:val="00267CA1"/>
    <w:rsid w:val="00267DDE"/>
    <w:rsid w:val="0027091D"/>
    <w:rsid w:val="00270D5F"/>
    <w:rsid w:val="00271C2F"/>
    <w:rsid w:val="002721D7"/>
    <w:rsid w:val="00272E57"/>
    <w:rsid w:val="00272E86"/>
    <w:rsid w:val="00273044"/>
    <w:rsid w:val="002730AC"/>
    <w:rsid w:val="00273311"/>
    <w:rsid w:val="00273511"/>
    <w:rsid w:val="00273DC8"/>
    <w:rsid w:val="002749FA"/>
    <w:rsid w:val="00275A4C"/>
    <w:rsid w:val="00276A51"/>
    <w:rsid w:val="002803EB"/>
    <w:rsid w:val="00280585"/>
    <w:rsid w:val="00280772"/>
    <w:rsid w:val="00280841"/>
    <w:rsid w:val="00281333"/>
    <w:rsid w:val="002816C9"/>
    <w:rsid w:val="00281DED"/>
    <w:rsid w:val="00281F5E"/>
    <w:rsid w:val="00281F9B"/>
    <w:rsid w:val="00282269"/>
    <w:rsid w:val="002822A3"/>
    <w:rsid w:val="002829CA"/>
    <w:rsid w:val="00283149"/>
    <w:rsid w:val="0028363C"/>
    <w:rsid w:val="002837BA"/>
    <w:rsid w:val="002837D9"/>
    <w:rsid w:val="00283AE4"/>
    <w:rsid w:val="00284B83"/>
    <w:rsid w:val="00285542"/>
    <w:rsid w:val="00286363"/>
    <w:rsid w:val="002866D5"/>
    <w:rsid w:val="00286E08"/>
    <w:rsid w:val="00286F2F"/>
    <w:rsid w:val="002872E3"/>
    <w:rsid w:val="0028747C"/>
    <w:rsid w:val="00287805"/>
    <w:rsid w:val="002904B9"/>
    <w:rsid w:val="00290B41"/>
    <w:rsid w:val="00290BA7"/>
    <w:rsid w:val="00290C76"/>
    <w:rsid w:val="00290CB8"/>
    <w:rsid w:val="00290EE7"/>
    <w:rsid w:val="00290F01"/>
    <w:rsid w:val="0029154D"/>
    <w:rsid w:val="00291776"/>
    <w:rsid w:val="002917A2"/>
    <w:rsid w:val="00291958"/>
    <w:rsid w:val="002919F4"/>
    <w:rsid w:val="002920F4"/>
    <w:rsid w:val="00292C2C"/>
    <w:rsid w:val="00292F86"/>
    <w:rsid w:val="00293463"/>
    <w:rsid w:val="00293467"/>
    <w:rsid w:val="00293B7A"/>
    <w:rsid w:val="00294E31"/>
    <w:rsid w:val="00295284"/>
    <w:rsid w:val="00295295"/>
    <w:rsid w:val="0029556E"/>
    <w:rsid w:val="002959AC"/>
    <w:rsid w:val="00295C51"/>
    <w:rsid w:val="00295EC3"/>
    <w:rsid w:val="00295F00"/>
    <w:rsid w:val="002961BC"/>
    <w:rsid w:val="002961C0"/>
    <w:rsid w:val="00296BBB"/>
    <w:rsid w:val="00296DD2"/>
    <w:rsid w:val="00297268"/>
    <w:rsid w:val="00297438"/>
    <w:rsid w:val="00297453"/>
    <w:rsid w:val="00297A2A"/>
    <w:rsid w:val="00297AD4"/>
    <w:rsid w:val="00297E55"/>
    <w:rsid w:val="00297E9E"/>
    <w:rsid w:val="00297F96"/>
    <w:rsid w:val="002A02B9"/>
    <w:rsid w:val="002A085E"/>
    <w:rsid w:val="002A1128"/>
    <w:rsid w:val="002A145A"/>
    <w:rsid w:val="002A177F"/>
    <w:rsid w:val="002A1B24"/>
    <w:rsid w:val="002A1DE2"/>
    <w:rsid w:val="002A1E38"/>
    <w:rsid w:val="002A20B6"/>
    <w:rsid w:val="002A259A"/>
    <w:rsid w:val="002A306B"/>
    <w:rsid w:val="002A317C"/>
    <w:rsid w:val="002A384C"/>
    <w:rsid w:val="002A3ABE"/>
    <w:rsid w:val="002A3BAF"/>
    <w:rsid w:val="002A40FE"/>
    <w:rsid w:val="002A4112"/>
    <w:rsid w:val="002A47CC"/>
    <w:rsid w:val="002A4871"/>
    <w:rsid w:val="002A4B85"/>
    <w:rsid w:val="002A4CB2"/>
    <w:rsid w:val="002A4D70"/>
    <w:rsid w:val="002A5039"/>
    <w:rsid w:val="002A51DF"/>
    <w:rsid w:val="002A5B6A"/>
    <w:rsid w:val="002A60CA"/>
    <w:rsid w:val="002A6103"/>
    <w:rsid w:val="002A66BD"/>
    <w:rsid w:val="002A6EC9"/>
    <w:rsid w:val="002A7131"/>
    <w:rsid w:val="002A7D6A"/>
    <w:rsid w:val="002B0038"/>
    <w:rsid w:val="002B0589"/>
    <w:rsid w:val="002B0703"/>
    <w:rsid w:val="002B08AD"/>
    <w:rsid w:val="002B1303"/>
    <w:rsid w:val="002B1810"/>
    <w:rsid w:val="002B19F8"/>
    <w:rsid w:val="002B1B4D"/>
    <w:rsid w:val="002B22FD"/>
    <w:rsid w:val="002B36CE"/>
    <w:rsid w:val="002B3761"/>
    <w:rsid w:val="002B39D6"/>
    <w:rsid w:val="002B406D"/>
    <w:rsid w:val="002B40CE"/>
    <w:rsid w:val="002B5B3C"/>
    <w:rsid w:val="002B5C39"/>
    <w:rsid w:val="002B6C7C"/>
    <w:rsid w:val="002B6DAD"/>
    <w:rsid w:val="002B6FB8"/>
    <w:rsid w:val="002B73D9"/>
    <w:rsid w:val="002B7E27"/>
    <w:rsid w:val="002C0264"/>
    <w:rsid w:val="002C06F5"/>
    <w:rsid w:val="002C08DC"/>
    <w:rsid w:val="002C0ABD"/>
    <w:rsid w:val="002C0B4D"/>
    <w:rsid w:val="002C0C0A"/>
    <w:rsid w:val="002C0D89"/>
    <w:rsid w:val="002C0D9C"/>
    <w:rsid w:val="002C0FEB"/>
    <w:rsid w:val="002C16DD"/>
    <w:rsid w:val="002C1F81"/>
    <w:rsid w:val="002C264E"/>
    <w:rsid w:val="002C2814"/>
    <w:rsid w:val="002C3613"/>
    <w:rsid w:val="002C3A12"/>
    <w:rsid w:val="002C3EAD"/>
    <w:rsid w:val="002C481A"/>
    <w:rsid w:val="002C49BD"/>
    <w:rsid w:val="002C4A3D"/>
    <w:rsid w:val="002C4B4F"/>
    <w:rsid w:val="002C52F0"/>
    <w:rsid w:val="002C568B"/>
    <w:rsid w:val="002C5923"/>
    <w:rsid w:val="002C5A24"/>
    <w:rsid w:val="002C60BD"/>
    <w:rsid w:val="002C627F"/>
    <w:rsid w:val="002C688A"/>
    <w:rsid w:val="002C6FD6"/>
    <w:rsid w:val="002C7097"/>
    <w:rsid w:val="002C7221"/>
    <w:rsid w:val="002C7317"/>
    <w:rsid w:val="002C7442"/>
    <w:rsid w:val="002C7C43"/>
    <w:rsid w:val="002D0996"/>
    <w:rsid w:val="002D1049"/>
    <w:rsid w:val="002D1075"/>
    <w:rsid w:val="002D15F7"/>
    <w:rsid w:val="002D175E"/>
    <w:rsid w:val="002D213D"/>
    <w:rsid w:val="002D2527"/>
    <w:rsid w:val="002D2684"/>
    <w:rsid w:val="002D26A1"/>
    <w:rsid w:val="002D2AC6"/>
    <w:rsid w:val="002D2FC6"/>
    <w:rsid w:val="002D3339"/>
    <w:rsid w:val="002D3E08"/>
    <w:rsid w:val="002D4145"/>
    <w:rsid w:val="002D4260"/>
    <w:rsid w:val="002D460B"/>
    <w:rsid w:val="002D4719"/>
    <w:rsid w:val="002D49E7"/>
    <w:rsid w:val="002D4ED0"/>
    <w:rsid w:val="002D4FD5"/>
    <w:rsid w:val="002D50EF"/>
    <w:rsid w:val="002D51A4"/>
    <w:rsid w:val="002D5333"/>
    <w:rsid w:val="002D53D5"/>
    <w:rsid w:val="002D5780"/>
    <w:rsid w:val="002D5ECA"/>
    <w:rsid w:val="002D65FE"/>
    <w:rsid w:val="002D694C"/>
    <w:rsid w:val="002D6EEF"/>
    <w:rsid w:val="002D74ED"/>
    <w:rsid w:val="002D74EE"/>
    <w:rsid w:val="002D7599"/>
    <w:rsid w:val="002D7BF4"/>
    <w:rsid w:val="002D7F0C"/>
    <w:rsid w:val="002D7FCD"/>
    <w:rsid w:val="002E0033"/>
    <w:rsid w:val="002E046F"/>
    <w:rsid w:val="002E0524"/>
    <w:rsid w:val="002E08BC"/>
    <w:rsid w:val="002E0A1B"/>
    <w:rsid w:val="002E0D47"/>
    <w:rsid w:val="002E109A"/>
    <w:rsid w:val="002E14F5"/>
    <w:rsid w:val="002E22CF"/>
    <w:rsid w:val="002E26A5"/>
    <w:rsid w:val="002E2902"/>
    <w:rsid w:val="002E2D15"/>
    <w:rsid w:val="002E2E39"/>
    <w:rsid w:val="002E30AB"/>
    <w:rsid w:val="002E352C"/>
    <w:rsid w:val="002E35D7"/>
    <w:rsid w:val="002E381D"/>
    <w:rsid w:val="002E3BB9"/>
    <w:rsid w:val="002E3CFE"/>
    <w:rsid w:val="002E4A74"/>
    <w:rsid w:val="002E4DB4"/>
    <w:rsid w:val="002E5716"/>
    <w:rsid w:val="002E587D"/>
    <w:rsid w:val="002E5ADD"/>
    <w:rsid w:val="002E5CC9"/>
    <w:rsid w:val="002E5F85"/>
    <w:rsid w:val="002E6149"/>
    <w:rsid w:val="002E6708"/>
    <w:rsid w:val="002E68B0"/>
    <w:rsid w:val="002E6F56"/>
    <w:rsid w:val="002E7107"/>
    <w:rsid w:val="002E767E"/>
    <w:rsid w:val="002F0098"/>
    <w:rsid w:val="002F0167"/>
    <w:rsid w:val="002F0564"/>
    <w:rsid w:val="002F0DF2"/>
    <w:rsid w:val="002F1322"/>
    <w:rsid w:val="002F1670"/>
    <w:rsid w:val="002F185E"/>
    <w:rsid w:val="002F193F"/>
    <w:rsid w:val="002F196F"/>
    <w:rsid w:val="002F1E28"/>
    <w:rsid w:val="002F2ACC"/>
    <w:rsid w:val="002F2B43"/>
    <w:rsid w:val="002F2B4B"/>
    <w:rsid w:val="002F2FED"/>
    <w:rsid w:val="002F32F1"/>
    <w:rsid w:val="002F3725"/>
    <w:rsid w:val="002F4063"/>
    <w:rsid w:val="002F446E"/>
    <w:rsid w:val="002F44A8"/>
    <w:rsid w:val="002F4D18"/>
    <w:rsid w:val="002F507C"/>
    <w:rsid w:val="002F50D9"/>
    <w:rsid w:val="002F526E"/>
    <w:rsid w:val="002F5A42"/>
    <w:rsid w:val="002F5C93"/>
    <w:rsid w:val="002F61C2"/>
    <w:rsid w:val="002F6AB2"/>
    <w:rsid w:val="002F6BC6"/>
    <w:rsid w:val="002F6D0B"/>
    <w:rsid w:val="002F70A2"/>
    <w:rsid w:val="002F72ED"/>
    <w:rsid w:val="002F7A87"/>
    <w:rsid w:val="002F7C62"/>
    <w:rsid w:val="00300BEC"/>
    <w:rsid w:val="00300D02"/>
    <w:rsid w:val="00301763"/>
    <w:rsid w:val="0030297F"/>
    <w:rsid w:val="00302C2D"/>
    <w:rsid w:val="00302E7B"/>
    <w:rsid w:val="00302F49"/>
    <w:rsid w:val="00303035"/>
    <w:rsid w:val="0030351E"/>
    <w:rsid w:val="00303712"/>
    <w:rsid w:val="00304272"/>
    <w:rsid w:val="0030431D"/>
    <w:rsid w:val="003056E2"/>
    <w:rsid w:val="0030575B"/>
    <w:rsid w:val="003059A9"/>
    <w:rsid w:val="00305C56"/>
    <w:rsid w:val="00305E80"/>
    <w:rsid w:val="00306040"/>
    <w:rsid w:val="00306164"/>
    <w:rsid w:val="003069EA"/>
    <w:rsid w:val="003070EC"/>
    <w:rsid w:val="003074E4"/>
    <w:rsid w:val="0030768F"/>
    <w:rsid w:val="003104C1"/>
    <w:rsid w:val="00310567"/>
    <w:rsid w:val="003105B2"/>
    <w:rsid w:val="003110DF"/>
    <w:rsid w:val="003116E9"/>
    <w:rsid w:val="00311EEC"/>
    <w:rsid w:val="00312BD5"/>
    <w:rsid w:val="00312C89"/>
    <w:rsid w:val="00312EE3"/>
    <w:rsid w:val="00312FF4"/>
    <w:rsid w:val="00313338"/>
    <w:rsid w:val="00313630"/>
    <w:rsid w:val="00313673"/>
    <w:rsid w:val="00314128"/>
    <w:rsid w:val="00314CA0"/>
    <w:rsid w:val="003161EF"/>
    <w:rsid w:val="003168A8"/>
    <w:rsid w:val="0031697B"/>
    <w:rsid w:val="00316EFF"/>
    <w:rsid w:val="00317596"/>
    <w:rsid w:val="00317A84"/>
    <w:rsid w:val="00317E75"/>
    <w:rsid w:val="00317EFA"/>
    <w:rsid w:val="00320553"/>
    <w:rsid w:val="00320781"/>
    <w:rsid w:val="00320B65"/>
    <w:rsid w:val="00320BE7"/>
    <w:rsid w:val="0032170D"/>
    <w:rsid w:val="00321965"/>
    <w:rsid w:val="003219C4"/>
    <w:rsid w:val="00321A21"/>
    <w:rsid w:val="00321BF3"/>
    <w:rsid w:val="003225E3"/>
    <w:rsid w:val="0032263A"/>
    <w:rsid w:val="00322945"/>
    <w:rsid w:val="00322BD8"/>
    <w:rsid w:val="0032337D"/>
    <w:rsid w:val="00323A7A"/>
    <w:rsid w:val="00323A86"/>
    <w:rsid w:val="00323AB1"/>
    <w:rsid w:val="00323AD3"/>
    <w:rsid w:val="0032464A"/>
    <w:rsid w:val="00324C55"/>
    <w:rsid w:val="0032543B"/>
    <w:rsid w:val="003259FC"/>
    <w:rsid w:val="0032622B"/>
    <w:rsid w:val="0032662E"/>
    <w:rsid w:val="0032663F"/>
    <w:rsid w:val="003272A1"/>
    <w:rsid w:val="00327422"/>
    <w:rsid w:val="00327825"/>
    <w:rsid w:val="00327B63"/>
    <w:rsid w:val="00327BE5"/>
    <w:rsid w:val="00330C02"/>
    <w:rsid w:val="00331070"/>
    <w:rsid w:val="003310A8"/>
    <w:rsid w:val="00331811"/>
    <w:rsid w:val="00331964"/>
    <w:rsid w:val="00332424"/>
    <w:rsid w:val="0033270B"/>
    <w:rsid w:val="00332943"/>
    <w:rsid w:val="00332B80"/>
    <w:rsid w:val="00332C3B"/>
    <w:rsid w:val="00333266"/>
    <w:rsid w:val="00333468"/>
    <w:rsid w:val="0033443E"/>
    <w:rsid w:val="0033479E"/>
    <w:rsid w:val="00334898"/>
    <w:rsid w:val="00334C9B"/>
    <w:rsid w:val="0033530C"/>
    <w:rsid w:val="003353B2"/>
    <w:rsid w:val="00335A25"/>
    <w:rsid w:val="00335AC2"/>
    <w:rsid w:val="00335C7C"/>
    <w:rsid w:val="00336B86"/>
    <w:rsid w:val="00336C61"/>
    <w:rsid w:val="00336D1F"/>
    <w:rsid w:val="00336F8C"/>
    <w:rsid w:val="00337334"/>
    <w:rsid w:val="003373CC"/>
    <w:rsid w:val="0033741C"/>
    <w:rsid w:val="00340363"/>
    <w:rsid w:val="00340808"/>
    <w:rsid w:val="00340C4A"/>
    <w:rsid w:val="00341827"/>
    <w:rsid w:val="00341FE9"/>
    <w:rsid w:val="003428CB"/>
    <w:rsid w:val="0034292D"/>
    <w:rsid w:val="00342A07"/>
    <w:rsid w:val="00342D1D"/>
    <w:rsid w:val="00343766"/>
    <w:rsid w:val="00343985"/>
    <w:rsid w:val="00343B76"/>
    <w:rsid w:val="00343BFA"/>
    <w:rsid w:val="00343CA3"/>
    <w:rsid w:val="00343D32"/>
    <w:rsid w:val="00343D7D"/>
    <w:rsid w:val="00343F33"/>
    <w:rsid w:val="0034400F"/>
    <w:rsid w:val="003444CB"/>
    <w:rsid w:val="00344791"/>
    <w:rsid w:val="00345479"/>
    <w:rsid w:val="003457A8"/>
    <w:rsid w:val="00345827"/>
    <w:rsid w:val="003459B7"/>
    <w:rsid w:val="00346749"/>
    <w:rsid w:val="003468EC"/>
    <w:rsid w:val="00346923"/>
    <w:rsid w:val="003469B2"/>
    <w:rsid w:val="00346BBE"/>
    <w:rsid w:val="00346E64"/>
    <w:rsid w:val="00347700"/>
    <w:rsid w:val="00347F9B"/>
    <w:rsid w:val="00350865"/>
    <w:rsid w:val="00350870"/>
    <w:rsid w:val="0035273C"/>
    <w:rsid w:val="00352F4F"/>
    <w:rsid w:val="003536F7"/>
    <w:rsid w:val="00353CC3"/>
    <w:rsid w:val="00354779"/>
    <w:rsid w:val="00354E83"/>
    <w:rsid w:val="003551C9"/>
    <w:rsid w:val="0035580A"/>
    <w:rsid w:val="00355C22"/>
    <w:rsid w:val="00355D4D"/>
    <w:rsid w:val="00355E13"/>
    <w:rsid w:val="003564B8"/>
    <w:rsid w:val="003568FC"/>
    <w:rsid w:val="00356DAA"/>
    <w:rsid w:val="00356F37"/>
    <w:rsid w:val="0035741D"/>
    <w:rsid w:val="0035744B"/>
    <w:rsid w:val="00357545"/>
    <w:rsid w:val="0036011E"/>
    <w:rsid w:val="0036016B"/>
    <w:rsid w:val="003603B8"/>
    <w:rsid w:val="003605F6"/>
    <w:rsid w:val="00361496"/>
    <w:rsid w:val="00361D15"/>
    <w:rsid w:val="00361FDF"/>
    <w:rsid w:val="003620EC"/>
    <w:rsid w:val="00362364"/>
    <w:rsid w:val="00362737"/>
    <w:rsid w:val="00362CB7"/>
    <w:rsid w:val="00363079"/>
    <w:rsid w:val="003633D5"/>
    <w:rsid w:val="0036361F"/>
    <w:rsid w:val="00363AB3"/>
    <w:rsid w:val="00363CF9"/>
    <w:rsid w:val="00363E47"/>
    <w:rsid w:val="00363F2F"/>
    <w:rsid w:val="00364381"/>
    <w:rsid w:val="003646F1"/>
    <w:rsid w:val="00364760"/>
    <w:rsid w:val="0036492D"/>
    <w:rsid w:val="00365E08"/>
    <w:rsid w:val="0036645E"/>
    <w:rsid w:val="00366913"/>
    <w:rsid w:val="00366CC0"/>
    <w:rsid w:val="00366DB0"/>
    <w:rsid w:val="00366EC8"/>
    <w:rsid w:val="00366FDA"/>
    <w:rsid w:val="003672EF"/>
    <w:rsid w:val="003673D3"/>
    <w:rsid w:val="003678C0"/>
    <w:rsid w:val="00367A3B"/>
    <w:rsid w:val="00367B87"/>
    <w:rsid w:val="00367C83"/>
    <w:rsid w:val="00367CE4"/>
    <w:rsid w:val="003711E6"/>
    <w:rsid w:val="003718F5"/>
    <w:rsid w:val="00371907"/>
    <w:rsid w:val="00371C01"/>
    <w:rsid w:val="003726DA"/>
    <w:rsid w:val="003729A8"/>
    <w:rsid w:val="00372B3B"/>
    <w:rsid w:val="00372C47"/>
    <w:rsid w:val="003731F0"/>
    <w:rsid w:val="00373241"/>
    <w:rsid w:val="003735D9"/>
    <w:rsid w:val="00373676"/>
    <w:rsid w:val="00373D12"/>
    <w:rsid w:val="0037435B"/>
    <w:rsid w:val="00374C40"/>
    <w:rsid w:val="00374CA3"/>
    <w:rsid w:val="0037510C"/>
    <w:rsid w:val="00375486"/>
    <w:rsid w:val="00375A57"/>
    <w:rsid w:val="003761B4"/>
    <w:rsid w:val="00376572"/>
    <w:rsid w:val="00376C09"/>
    <w:rsid w:val="00376D10"/>
    <w:rsid w:val="00376D88"/>
    <w:rsid w:val="003771E4"/>
    <w:rsid w:val="003773EC"/>
    <w:rsid w:val="0037754F"/>
    <w:rsid w:val="00377682"/>
    <w:rsid w:val="00377846"/>
    <w:rsid w:val="0037794C"/>
    <w:rsid w:val="00377AD5"/>
    <w:rsid w:val="00377B04"/>
    <w:rsid w:val="00377EDC"/>
    <w:rsid w:val="003800CE"/>
    <w:rsid w:val="003803D3"/>
    <w:rsid w:val="003803D4"/>
    <w:rsid w:val="00380965"/>
    <w:rsid w:val="00380D1F"/>
    <w:rsid w:val="00381012"/>
    <w:rsid w:val="00381236"/>
    <w:rsid w:val="003812A1"/>
    <w:rsid w:val="0038139C"/>
    <w:rsid w:val="003815EA"/>
    <w:rsid w:val="00381C22"/>
    <w:rsid w:val="00381D4E"/>
    <w:rsid w:val="00382423"/>
    <w:rsid w:val="00382567"/>
    <w:rsid w:val="00382711"/>
    <w:rsid w:val="00382803"/>
    <w:rsid w:val="00382EC2"/>
    <w:rsid w:val="00383E2B"/>
    <w:rsid w:val="003845EE"/>
    <w:rsid w:val="00384704"/>
    <w:rsid w:val="003848AA"/>
    <w:rsid w:val="00384E56"/>
    <w:rsid w:val="003851F7"/>
    <w:rsid w:val="003855D1"/>
    <w:rsid w:val="0038586D"/>
    <w:rsid w:val="00385A54"/>
    <w:rsid w:val="00385A84"/>
    <w:rsid w:val="003860AF"/>
    <w:rsid w:val="003866F7"/>
    <w:rsid w:val="00387733"/>
    <w:rsid w:val="003879B1"/>
    <w:rsid w:val="00387EBE"/>
    <w:rsid w:val="00390210"/>
    <w:rsid w:val="003905EC"/>
    <w:rsid w:val="00390C92"/>
    <w:rsid w:val="00391487"/>
    <w:rsid w:val="0039174F"/>
    <w:rsid w:val="003917E3"/>
    <w:rsid w:val="00391AA4"/>
    <w:rsid w:val="00391DBF"/>
    <w:rsid w:val="00392132"/>
    <w:rsid w:val="003924BF"/>
    <w:rsid w:val="003934C5"/>
    <w:rsid w:val="003937E9"/>
    <w:rsid w:val="00393B10"/>
    <w:rsid w:val="00393ED1"/>
    <w:rsid w:val="003950AD"/>
    <w:rsid w:val="0039515B"/>
    <w:rsid w:val="00395456"/>
    <w:rsid w:val="003956C0"/>
    <w:rsid w:val="00395767"/>
    <w:rsid w:val="003962FB"/>
    <w:rsid w:val="0039677E"/>
    <w:rsid w:val="00396CC0"/>
    <w:rsid w:val="00396E62"/>
    <w:rsid w:val="003976DF"/>
    <w:rsid w:val="003977D7"/>
    <w:rsid w:val="00397D93"/>
    <w:rsid w:val="00397F07"/>
    <w:rsid w:val="00397F6C"/>
    <w:rsid w:val="003A0036"/>
    <w:rsid w:val="003A0374"/>
    <w:rsid w:val="003A07EF"/>
    <w:rsid w:val="003A09B0"/>
    <w:rsid w:val="003A0A84"/>
    <w:rsid w:val="003A0AFC"/>
    <w:rsid w:val="003A0B43"/>
    <w:rsid w:val="003A17B5"/>
    <w:rsid w:val="003A1904"/>
    <w:rsid w:val="003A1B50"/>
    <w:rsid w:val="003A1DCD"/>
    <w:rsid w:val="003A205D"/>
    <w:rsid w:val="003A20F8"/>
    <w:rsid w:val="003A2EE7"/>
    <w:rsid w:val="003A330B"/>
    <w:rsid w:val="003A336A"/>
    <w:rsid w:val="003A3397"/>
    <w:rsid w:val="003A35F8"/>
    <w:rsid w:val="003A425C"/>
    <w:rsid w:val="003A4B82"/>
    <w:rsid w:val="003A5209"/>
    <w:rsid w:val="003A533F"/>
    <w:rsid w:val="003A612F"/>
    <w:rsid w:val="003A6344"/>
    <w:rsid w:val="003A6CA0"/>
    <w:rsid w:val="003A6EE0"/>
    <w:rsid w:val="003A791C"/>
    <w:rsid w:val="003A7ADA"/>
    <w:rsid w:val="003A7C1A"/>
    <w:rsid w:val="003A7F87"/>
    <w:rsid w:val="003B0396"/>
    <w:rsid w:val="003B0C71"/>
    <w:rsid w:val="003B0EC2"/>
    <w:rsid w:val="003B19CC"/>
    <w:rsid w:val="003B1A90"/>
    <w:rsid w:val="003B1F7D"/>
    <w:rsid w:val="003B24E9"/>
    <w:rsid w:val="003B29DD"/>
    <w:rsid w:val="003B2CDB"/>
    <w:rsid w:val="003B3498"/>
    <w:rsid w:val="003B360C"/>
    <w:rsid w:val="003B3772"/>
    <w:rsid w:val="003B4B29"/>
    <w:rsid w:val="003B4BB6"/>
    <w:rsid w:val="003B4C31"/>
    <w:rsid w:val="003B4E55"/>
    <w:rsid w:val="003B626F"/>
    <w:rsid w:val="003B62F5"/>
    <w:rsid w:val="003B6494"/>
    <w:rsid w:val="003B6569"/>
    <w:rsid w:val="003B6F51"/>
    <w:rsid w:val="003B7143"/>
    <w:rsid w:val="003B74FA"/>
    <w:rsid w:val="003B7575"/>
    <w:rsid w:val="003B7654"/>
    <w:rsid w:val="003B76B5"/>
    <w:rsid w:val="003B7F77"/>
    <w:rsid w:val="003C0A3F"/>
    <w:rsid w:val="003C17BF"/>
    <w:rsid w:val="003C215B"/>
    <w:rsid w:val="003C2F1D"/>
    <w:rsid w:val="003C31BE"/>
    <w:rsid w:val="003C3354"/>
    <w:rsid w:val="003C3884"/>
    <w:rsid w:val="003C3C38"/>
    <w:rsid w:val="003C47EC"/>
    <w:rsid w:val="003C4B06"/>
    <w:rsid w:val="003C4D4D"/>
    <w:rsid w:val="003C56CF"/>
    <w:rsid w:val="003C5987"/>
    <w:rsid w:val="003C5B96"/>
    <w:rsid w:val="003C5C5C"/>
    <w:rsid w:val="003C5CBF"/>
    <w:rsid w:val="003C5D2A"/>
    <w:rsid w:val="003C618D"/>
    <w:rsid w:val="003C665C"/>
    <w:rsid w:val="003C68CC"/>
    <w:rsid w:val="003C6E8B"/>
    <w:rsid w:val="003C705D"/>
    <w:rsid w:val="003C70EF"/>
    <w:rsid w:val="003C716B"/>
    <w:rsid w:val="003C72BD"/>
    <w:rsid w:val="003C7448"/>
    <w:rsid w:val="003C75E9"/>
    <w:rsid w:val="003C7835"/>
    <w:rsid w:val="003D0132"/>
    <w:rsid w:val="003D060F"/>
    <w:rsid w:val="003D08A8"/>
    <w:rsid w:val="003D0CD0"/>
    <w:rsid w:val="003D0D2A"/>
    <w:rsid w:val="003D137E"/>
    <w:rsid w:val="003D1586"/>
    <w:rsid w:val="003D18B6"/>
    <w:rsid w:val="003D2179"/>
    <w:rsid w:val="003D23EC"/>
    <w:rsid w:val="003D259A"/>
    <w:rsid w:val="003D260E"/>
    <w:rsid w:val="003D27E0"/>
    <w:rsid w:val="003D28BE"/>
    <w:rsid w:val="003D34C1"/>
    <w:rsid w:val="003D3CA1"/>
    <w:rsid w:val="003D3D5D"/>
    <w:rsid w:val="003D42C1"/>
    <w:rsid w:val="003D4E3E"/>
    <w:rsid w:val="003D5087"/>
    <w:rsid w:val="003D5D0A"/>
    <w:rsid w:val="003D60B5"/>
    <w:rsid w:val="003D61C2"/>
    <w:rsid w:val="003D65B1"/>
    <w:rsid w:val="003D65CC"/>
    <w:rsid w:val="003D6BA1"/>
    <w:rsid w:val="003D6E07"/>
    <w:rsid w:val="003D6F47"/>
    <w:rsid w:val="003D7E14"/>
    <w:rsid w:val="003E0259"/>
    <w:rsid w:val="003E067A"/>
    <w:rsid w:val="003E07D8"/>
    <w:rsid w:val="003E0EE5"/>
    <w:rsid w:val="003E0F47"/>
    <w:rsid w:val="003E0FF6"/>
    <w:rsid w:val="003E1884"/>
    <w:rsid w:val="003E1FB7"/>
    <w:rsid w:val="003E2478"/>
    <w:rsid w:val="003E2612"/>
    <w:rsid w:val="003E265C"/>
    <w:rsid w:val="003E2B40"/>
    <w:rsid w:val="003E2B43"/>
    <w:rsid w:val="003E2E5E"/>
    <w:rsid w:val="003E2F6D"/>
    <w:rsid w:val="003E3192"/>
    <w:rsid w:val="003E361E"/>
    <w:rsid w:val="003E374D"/>
    <w:rsid w:val="003E3ABC"/>
    <w:rsid w:val="003E3CBB"/>
    <w:rsid w:val="003E40B5"/>
    <w:rsid w:val="003E412E"/>
    <w:rsid w:val="003E44FA"/>
    <w:rsid w:val="003E464A"/>
    <w:rsid w:val="003E4B01"/>
    <w:rsid w:val="003E4B43"/>
    <w:rsid w:val="003E4B80"/>
    <w:rsid w:val="003E4C7D"/>
    <w:rsid w:val="003E4D7F"/>
    <w:rsid w:val="003E538F"/>
    <w:rsid w:val="003E547A"/>
    <w:rsid w:val="003E580F"/>
    <w:rsid w:val="003E5CC7"/>
    <w:rsid w:val="003E5E15"/>
    <w:rsid w:val="003E64BA"/>
    <w:rsid w:val="003E653D"/>
    <w:rsid w:val="003E69F5"/>
    <w:rsid w:val="003E6A49"/>
    <w:rsid w:val="003E6E78"/>
    <w:rsid w:val="003E6E8E"/>
    <w:rsid w:val="003E71CF"/>
    <w:rsid w:val="003E756E"/>
    <w:rsid w:val="003E7761"/>
    <w:rsid w:val="003E7BB9"/>
    <w:rsid w:val="003F0002"/>
    <w:rsid w:val="003F076B"/>
    <w:rsid w:val="003F0894"/>
    <w:rsid w:val="003F0B27"/>
    <w:rsid w:val="003F0CEA"/>
    <w:rsid w:val="003F0E7E"/>
    <w:rsid w:val="003F0FDB"/>
    <w:rsid w:val="003F10DD"/>
    <w:rsid w:val="003F18F2"/>
    <w:rsid w:val="003F1D83"/>
    <w:rsid w:val="003F2B1F"/>
    <w:rsid w:val="003F3637"/>
    <w:rsid w:val="003F3AC5"/>
    <w:rsid w:val="003F469D"/>
    <w:rsid w:val="003F4799"/>
    <w:rsid w:val="003F515B"/>
    <w:rsid w:val="003F5F5E"/>
    <w:rsid w:val="003F6647"/>
    <w:rsid w:val="003F66FA"/>
    <w:rsid w:val="003F69EC"/>
    <w:rsid w:val="003F6A2A"/>
    <w:rsid w:val="003F6BD0"/>
    <w:rsid w:val="003F6CD5"/>
    <w:rsid w:val="003F761F"/>
    <w:rsid w:val="003F7859"/>
    <w:rsid w:val="003F7AE0"/>
    <w:rsid w:val="003F7B22"/>
    <w:rsid w:val="003F7BB0"/>
    <w:rsid w:val="0040012E"/>
    <w:rsid w:val="004006EB"/>
    <w:rsid w:val="004012DC"/>
    <w:rsid w:val="00401570"/>
    <w:rsid w:val="00401816"/>
    <w:rsid w:val="00401974"/>
    <w:rsid w:val="00401D7D"/>
    <w:rsid w:val="00401F4D"/>
    <w:rsid w:val="00401FBE"/>
    <w:rsid w:val="00402076"/>
    <w:rsid w:val="00402092"/>
    <w:rsid w:val="00402773"/>
    <w:rsid w:val="00402FD5"/>
    <w:rsid w:val="004031E5"/>
    <w:rsid w:val="00403294"/>
    <w:rsid w:val="00403376"/>
    <w:rsid w:val="00403579"/>
    <w:rsid w:val="00403A47"/>
    <w:rsid w:val="00403DCB"/>
    <w:rsid w:val="00403EF8"/>
    <w:rsid w:val="00403FC7"/>
    <w:rsid w:val="0040409E"/>
    <w:rsid w:val="004044F7"/>
    <w:rsid w:val="004047CD"/>
    <w:rsid w:val="0040482A"/>
    <w:rsid w:val="00404DF9"/>
    <w:rsid w:val="00405735"/>
    <w:rsid w:val="00405B99"/>
    <w:rsid w:val="00405CF2"/>
    <w:rsid w:val="00405E77"/>
    <w:rsid w:val="00405E7C"/>
    <w:rsid w:val="004065C3"/>
    <w:rsid w:val="004066D6"/>
    <w:rsid w:val="004068A9"/>
    <w:rsid w:val="00406925"/>
    <w:rsid w:val="00407158"/>
    <w:rsid w:val="00407263"/>
    <w:rsid w:val="004074EE"/>
    <w:rsid w:val="00407B1C"/>
    <w:rsid w:val="0041010C"/>
    <w:rsid w:val="00410319"/>
    <w:rsid w:val="00410521"/>
    <w:rsid w:val="004109ED"/>
    <w:rsid w:val="00410B47"/>
    <w:rsid w:val="00410B8C"/>
    <w:rsid w:val="0041110D"/>
    <w:rsid w:val="004111AC"/>
    <w:rsid w:val="0041186C"/>
    <w:rsid w:val="004119FE"/>
    <w:rsid w:val="00411B28"/>
    <w:rsid w:val="0041244F"/>
    <w:rsid w:val="00412661"/>
    <w:rsid w:val="0041300B"/>
    <w:rsid w:val="0041327D"/>
    <w:rsid w:val="00413331"/>
    <w:rsid w:val="004138F6"/>
    <w:rsid w:val="0041396E"/>
    <w:rsid w:val="00413B3A"/>
    <w:rsid w:val="00413E7A"/>
    <w:rsid w:val="00413ED0"/>
    <w:rsid w:val="0041460C"/>
    <w:rsid w:val="00414C48"/>
    <w:rsid w:val="00414C4A"/>
    <w:rsid w:val="00414D6F"/>
    <w:rsid w:val="00414E09"/>
    <w:rsid w:val="00415392"/>
    <w:rsid w:val="00415406"/>
    <w:rsid w:val="00415710"/>
    <w:rsid w:val="00415870"/>
    <w:rsid w:val="00415B72"/>
    <w:rsid w:val="00415B9E"/>
    <w:rsid w:val="00416646"/>
    <w:rsid w:val="00416900"/>
    <w:rsid w:val="00416997"/>
    <w:rsid w:val="00416E59"/>
    <w:rsid w:val="00416E7C"/>
    <w:rsid w:val="00417175"/>
    <w:rsid w:val="00417290"/>
    <w:rsid w:val="00417515"/>
    <w:rsid w:val="00417979"/>
    <w:rsid w:val="004200D6"/>
    <w:rsid w:val="004205BC"/>
    <w:rsid w:val="004206E6"/>
    <w:rsid w:val="00420917"/>
    <w:rsid w:val="00421389"/>
    <w:rsid w:val="0042147C"/>
    <w:rsid w:val="00421E7B"/>
    <w:rsid w:val="00421E97"/>
    <w:rsid w:val="004225A8"/>
    <w:rsid w:val="00422604"/>
    <w:rsid w:val="00422BD0"/>
    <w:rsid w:val="00422BD8"/>
    <w:rsid w:val="00422C1D"/>
    <w:rsid w:val="00422F12"/>
    <w:rsid w:val="004234CD"/>
    <w:rsid w:val="00423848"/>
    <w:rsid w:val="00423F6E"/>
    <w:rsid w:val="004242D9"/>
    <w:rsid w:val="004243E0"/>
    <w:rsid w:val="004245F2"/>
    <w:rsid w:val="004246CF"/>
    <w:rsid w:val="0042476F"/>
    <w:rsid w:val="00424D8A"/>
    <w:rsid w:val="00424E28"/>
    <w:rsid w:val="00425182"/>
    <w:rsid w:val="004258EC"/>
    <w:rsid w:val="00425989"/>
    <w:rsid w:val="00425B72"/>
    <w:rsid w:val="00426020"/>
    <w:rsid w:val="004266A6"/>
    <w:rsid w:val="00426A12"/>
    <w:rsid w:val="00426B33"/>
    <w:rsid w:val="00426B5D"/>
    <w:rsid w:val="00427068"/>
    <w:rsid w:val="00427140"/>
    <w:rsid w:val="00427268"/>
    <w:rsid w:val="0042739D"/>
    <w:rsid w:val="0042790C"/>
    <w:rsid w:val="00427B28"/>
    <w:rsid w:val="00430022"/>
    <w:rsid w:val="00430838"/>
    <w:rsid w:val="0043083E"/>
    <w:rsid w:val="00430C74"/>
    <w:rsid w:val="004313AF"/>
    <w:rsid w:val="00431B60"/>
    <w:rsid w:val="00432542"/>
    <w:rsid w:val="004325EB"/>
    <w:rsid w:val="00432CC2"/>
    <w:rsid w:val="0043340B"/>
    <w:rsid w:val="00433698"/>
    <w:rsid w:val="00433D0C"/>
    <w:rsid w:val="004348D9"/>
    <w:rsid w:val="004351EC"/>
    <w:rsid w:val="004356BC"/>
    <w:rsid w:val="004359BA"/>
    <w:rsid w:val="00435C43"/>
    <w:rsid w:val="00435DE8"/>
    <w:rsid w:val="00435DFB"/>
    <w:rsid w:val="004361F9"/>
    <w:rsid w:val="004362F3"/>
    <w:rsid w:val="00436E50"/>
    <w:rsid w:val="0043719E"/>
    <w:rsid w:val="00437459"/>
    <w:rsid w:val="00437532"/>
    <w:rsid w:val="00437BC6"/>
    <w:rsid w:val="00437EC5"/>
    <w:rsid w:val="004400FF"/>
    <w:rsid w:val="0044036D"/>
    <w:rsid w:val="0044053C"/>
    <w:rsid w:val="004409A3"/>
    <w:rsid w:val="004409BE"/>
    <w:rsid w:val="00440B0D"/>
    <w:rsid w:val="0044152A"/>
    <w:rsid w:val="00441B67"/>
    <w:rsid w:val="0044213D"/>
    <w:rsid w:val="00442394"/>
    <w:rsid w:val="00442E9B"/>
    <w:rsid w:val="00442E9D"/>
    <w:rsid w:val="00443409"/>
    <w:rsid w:val="00443741"/>
    <w:rsid w:val="00443D18"/>
    <w:rsid w:val="0044466F"/>
    <w:rsid w:val="00444829"/>
    <w:rsid w:val="00444A9F"/>
    <w:rsid w:val="00444ABA"/>
    <w:rsid w:val="00444E52"/>
    <w:rsid w:val="00445368"/>
    <w:rsid w:val="004454CA"/>
    <w:rsid w:val="004458EE"/>
    <w:rsid w:val="00446465"/>
    <w:rsid w:val="00446530"/>
    <w:rsid w:val="0044686E"/>
    <w:rsid w:val="004468F1"/>
    <w:rsid w:val="00446BB8"/>
    <w:rsid w:val="00447100"/>
    <w:rsid w:val="00447DD3"/>
    <w:rsid w:val="00447E0E"/>
    <w:rsid w:val="004500A1"/>
    <w:rsid w:val="00450137"/>
    <w:rsid w:val="00450463"/>
    <w:rsid w:val="00450703"/>
    <w:rsid w:val="004507D2"/>
    <w:rsid w:val="004509BC"/>
    <w:rsid w:val="00450F1F"/>
    <w:rsid w:val="0045109F"/>
    <w:rsid w:val="004512E6"/>
    <w:rsid w:val="00451439"/>
    <w:rsid w:val="004514A8"/>
    <w:rsid w:val="00451502"/>
    <w:rsid w:val="00451573"/>
    <w:rsid w:val="00451607"/>
    <w:rsid w:val="0045187E"/>
    <w:rsid w:val="00451C43"/>
    <w:rsid w:val="004520AD"/>
    <w:rsid w:val="0045258C"/>
    <w:rsid w:val="00452789"/>
    <w:rsid w:val="0045304A"/>
    <w:rsid w:val="00453462"/>
    <w:rsid w:val="00453AEE"/>
    <w:rsid w:val="00453BCA"/>
    <w:rsid w:val="00453C86"/>
    <w:rsid w:val="00454121"/>
    <w:rsid w:val="0045427E"/>
    <w:rsid w:val="00454618"/>
    <w:rsid w:val="004547A0"/>
    <w:rsid w:val="00454AF0"/>
    <w:rsid w:val="0045517C"/>
    <w:rsid w:val="00455282"/>
    <w:rsid w:val="00455AFB"/>
    <w:rsid w:val="00455D98"/>
    <w:rsid w:val="00456141"/>
    <w:rsid w:val="00456BB9"/>
    <w:rsid w:val="004570E6"/>
    <w:rsid w:val="00457283"/>
    <w:rsid w:val="004605B3"/>
    <w:rsid w:val="00460C23"/>
    <w:rsid w:val="004616D0"/>
    <w:rsid w:val="0046196B"/>
    <w:rsid w:val="00461A69"/>
    <w:rsid w:val="00461AE8"/>
    <w:rsid w:val="00461C1C"/>
    <w:rsid w:val="00462208"/>
    <w:rsid w:val="00463608"/>
    <w:rsid w:val="00463CC9"/>
    <w:rsid w:val="00463D6B"/>
    <w:rsid w:val="00464070"/>
    <w:rsid w:val="0046429B"/>
    <w:rsid w:val="004644E1"/>
    <w:rsid w:val="004644F3"/>
    <w:rsid w:val="004649E5"/>
    <w:rsid w:val="0046517A"/>
    <w:rsid w:val="00465400"/>
    <w:rsid w:val="0046572D"/>
    <w:rsid w:val="0046587B"/>
    <w:rsid w:val="00465E7E"/>
    <w:rsid w:val="00466643"/>
    <w:rsid w:val="00466BCE"/>
    <w:rsid w:val="00466C38"/>
    <w:rsid w:val="0046716F"/>
    <w:rsid w:val="00467527"/>
    <w:rsid w:val="00467D8A"/>
    <w:rsid w:val="0047065F"/>
    <w:rsid w:val="0047082D"/>
    <w:rsid w:val="00470B86"/>
    <w:rsid w:val="004710A3"/>
    <w:rsid w:val="00471D4D"/>
    <w:rsid w:val="00471D5D"/>
    <w:rsid w:val="00471E5A"/>
    <w:rsid w:val="004722A1"/>
    <w:rsid w:val="00472EA9"/>
    <w:rsid w:val="00472EEC"/>
    <w:rsid w:val="004733B6"/>
    <w:rsid w:val="00473A0C"/>
    <w:rsid w:val="00473A57"/>
    <w:rsid w:val="00473B94"/>
    <w:rsid w:val="00473BEF"/>
    <w:rsid w:val="00473CED"/>
    <w:rsid w:val="004741F7"/>
    <w:rsid w:val="004745C5"/>
    <w:rsid w:val="00474693"/>
    <w:rsid w:val="004747BD"/>
    <w:rsid w:val="00474A42"/>
    <w:rsid w:val="00474D75"/>
    <w:rsid w:val="00474EE5"/>
    <w:rsid w:val="004752E0"/>
    <w:rsid w:val="00475D50"/>
    <w:rsid w:val="00476239"/>
    <w:rsid w:val="004763CE"/>
    <w:rsid w:val="004765F8"/>
    <w:rsid w:val="004766F7"/>
    <w:rsid w:val="00476D03"/>
    <w:rsid w:val="0047773B"/>
    <w:rsid w:val="00477BD1"/>
    <w:rsid w:val="0048020C"/>
    <w:rsid w:val="004804D5"/>
    <w:rsid w:val="00480630"/>
    <w:rsid w:val="004809E0"/>
    <w:rsid w:val="00480BAC"/>
    <w:rsid w:val="00480DBC"/>
    <w:rsid w:val="00480E1B"/>
    <w:rsid w:val="004812A0"/>
    <w:rsid w:val="004812D4"/>
    <w:rsid w:val="00481317"/>
    <w:rsid w:val="00481C82"/>
    <w:rsid w:val="00482244"/>
    <w:rsid w:val="00482488"/>
    <w:rsid w:val="0048267F"/>
    <w:rsid w:val="004829AC"/>
    <w:rsid w:val="004829F0"/>
    <w:rsid w:val="00483154"/>
    <w:rsid w:val="00483287"/>
    <w:rsid w:val="0048328F"/>
    <w:rsid w:val="0048350E"/>
    <w:rsid w:val="0048363F"/>
    <w:rsid w:val="004838B3"/>
    <w:rsid w:val="004839D9"/>
    <w:rsid w:val="00483B6E"/>
    <w:rsid w:val="00483E01"/>
    <w:rsid w:val="0048404B"/>
    <w:rsid w:val="004845E6"/>
    <w:rsid w:val="00484C1A"/>
    <w:rsid w:val="00484C75"/>
    <w:rsid w:val="004850C4"/>
    <w:rsid w:val="00485157"/>
    <w:rsid w:val="00485435"/>
    <w:rsid w:val="00485575"/>
    <w:rsid w:val="00485B64"/>
    <w:rsid w:val="00485C8B"/>
    <w:rsid w:val="00485DE6"/>
    <w:rsid w:val="004862EF"/>
    <w:rsid w:val="00487469"/>
    <w:rsid w:val="00487583"/>
    <w:rsid w:val="004876EF"/>
    <w:rsid w:val="00487D81"/>
    <w:rsid w:val="00487F34"/>
    <w:rsid w:val="004902BC"/>
    <w:rsid w:val="0049030B"/>
    <w:rsid w:val="004906EE"/>
    <w:rsid w:val="00490E10"/>
    <w:rsid w:val="004916CB"/>
    <w:rsid w:val="00491778"/>
    <w:rsid w:val="00491979"/>
    <w:rsid w:val="00491DEC"/>
    <w:rsid w:val="004928C3"/>
    <w:rsid w:val="004930F3"/>
    <w:rsid w:val="00493310"/>
    <w:rsid w:val="0049392B"/>
    <w:rsid w:val="00493C9A"/>
    <w:rsid w:val="00494201"/>
    <w:rsid w:val="004949E4"/>
    <w:rsid w:val="00495026"/>
    <w:rsid w:val="00495183"/>
    <w:rsid w:val="00495648"/>
    <w:rsid w:val="00495E57"/>
    <w:rsid w:val="004960A5"/>
    <w:rsid w:val="00496873"/>
    <w:rsid w:val="0049696B"/>
    <w:rsid w:val="00496E5D"/>
    <w:rsid w:val="00496F6D"/>
    <w:rsid w:val="004A04E1"/>
    <w:rsid w:val="004A06C7"/>
    <w:rsid w:val="004A08B0"/>
    <w:rsid w:val="004A0B8D"/>
    <w:rsid w:val="004A0D8E"/>
    <w:rsid w:val="004A0F86"/>
    <w:rsid w:val="004A1178"/>
    <w:rsid w:val="004A1C9A"/>
    <w:rsid w:val="004A1DED"/>
    <w:rsid w:val="004A238B"/>
    <w:rsid w:val="004A2712"/>
    <w:rsid w:val="004A27DB"/>
    <w:rsid w:val="004A2993"/>
    <w:rsid w:val="004A2D24"/>
    <w:rsid w:val="004A34BA"/>
    <w:rsid w:val="004A381E"/>
    <w:rsid w:val="004A3841"/>
    <w:rsid w:val="004A38CC"/>
    <w:rsid w:val="004A3B56"/>
    <w:rsid w:val="004A4052"/>
    <w:rsid w:val="004A4367"/>
    <w:rsid w:val="004A444F"/>
    <w:rsid w:val="004A44B3"/>
    <w:rsid w:val="004A44F1"/>
    <w:rsid w:val="004A4663"/>
    <w:rsid w:val="004A4A9E"/>
    <w:rsid w:val="004A503E"/>
    <w:rsid w:val="004A5D57"/>
    <w:rsid w:val="004A5D8B"/>
    <w:rsid w:val="004A5DD5"/>
    <w:rsid w:val="004A5E6C"/>
    <w:rsid w:val="004A641C"/>
    <w:rsid w:val="004A6491"/>
    <w:rsid w:val="004A6643"/>
    <w:rsid w:val="004A67C2"/>
    <w:rsid w:val="004A7292"/>
    <w:rsid w:val="004A7C01"/>
    <w:rsid w:val="004A7D40"/>
    <w:rsid w:val="004B008A"/>
    <w:rsid w:val="004B0544"/>
    <w:rsid w:val="004B0662"/>
    <w:rsid w:val="004B107E"/>
    <w:rsid w:val="004B12B0"/>
    <w:rsid w:val="004B12C7"/>
    <w:rsid w:val="004B15C6"/>
    <w:rsid w:val="004B1785"/>
    <w:rsid w:val="004B1825"/>
    <w:rsid w:val="004B1909"/>
    <w:rsid w:val="004B224A"/>
    <w:rsid w:val="004B2397"/>
    <w:rsid w:val="004B27F3"/>
    <w:rsid w:val="004B29EB"/>
    <w:rsid w:val="004B2EE3"/>
    <w:rsid w:val="004B3205"/>
    <w:rsid w:val="004B3B46"/>
    <w:rsid w:val="004B3E53"/>
    <w:rsid w:val="004B3F2A"/>
    <w:rsid w:val="004B42D8"/>
    <w:rsid w:val="004B4AA5"/>
    <w:rsid w:val="004B4C9F"/>
    <w:rsid w:val="004B54C7"/>
    <w:rsid w:val="004B5722"/>
    <w:rsid w:val="004B5A77"/>
    <w:rsid w:val="004B6456"/>
    <w:rsid w:val="004B772F"/>
    <w:rsid w:val="004B7A0D"/>
    <w:rsid w:val="004B7AB7"/>
    <w:rsid w:val="004B7CA3"/>
    <w:rsid w:val="004B7EAE"/>
    <w:rsid w:val="004C01D2"/>
    <w:rsid w:val="004C0504"/>
    <w:rsid w:val="004C088A"/>
    <w:rsid w:val="004C0A94"/>
    <w:rsid w:val="004C0DB5"/>
    <w:rsid w:val="004C1254"/>
    <w:rsid w:val="004C1673"/>
    <w:rsid w:val="004C1A69"/>
    <w:rsid w:val="004C1C06"/>
    <w:rsid w:val="004C2A8F"/>
    <w:rsid w:val="004C3022"/>
    <w:rsid w:val="004C31F0"/>
    <w:rsid w:val="004C3325"/>
    <w:rsid w:val="004C3815"/>
    <w:rsid w:val="004C3BB7"/>
    <w:rsid w:val="004C3EC0"/>
    <w:rsid w:val="004C43A4"/>
    <w:rsid w:val="004C490E"/>
    <w:rsid w:val="004C4EFB"/>
    <w:rsid w:val="004C5384"/>
    <w:rsid w:val="004C5585"/>
    <w:rsid w:val="004C6031"/>
    <w:rsid w:val="004C698B"/>
    <w:rsid w:val="004C6EFF"/>
    <w:rsid w:val="004C6FC6"/>
    <w:rsid w:val="004C7D89"/>
    <w:rsid w:val="004D04F7"/>
    <w:rsid w:val="004D0D75"/>
    <w:rsid w:val="004D13A6"/>
    <w:rsid w:val="004D146D"/>
    <w:rsid w:val="004D1593"/>
    <w:rsid w:val="004D1805"/>
    <w:rsid w:val="004D1F8F"/>
    <w:rsid w:val="004D1FDB"/>
    <w:rsid w:val="004D2029"/>
    <w:rsid w:val="004D229F"/>
    <w:rsid w:val="004D25F6"/>
    <w:rsid w:val="004D2A18"/>
    <w:rsid w:val="004D2C7C"/>
    <w:rsid w:val="004D3069"/>
    <w:rsid w:val="004D3312"/>
    <w:rsid w:val="004D335C"/>
    <w:rsid w:val="004D37DF"/>
    <w:rsid w:val="004D3A46"/>
    <w:rsid w:val="004D3C1B"/>
    <w:rsid w:val="004D3FA9"/>
    <w:rsid w:val="004D4D72"/>
    <w:rsid w:val="004D513E"/>
    <w:rsid w:val="004D564F"/>
    <w:rsid w:val="004D600F"/>
    <w:rsid w:val="004D648D"/>
    <w:rsid w:val="004D6DE3"/>
    <w:rsid w:val="004D6E50"/>
    <w:rsid w:val="004D73A4"/>
    <w:rsid w:val="004D79AF"/>
    <w:rsid w:val="004D7B07"/>
    <w:rsid w:val="004D7FE1"/>
    <w:rsid w:val="004E0563"/>
    <w:rsid w:val="004E0C62"/>
    <w:rsid w:val="004E0CB5"/>
    <w:rsid w:val="004E108F"/>
    <w:rsid w:val="004E1105"/>
    <w:rsid w:val="004E17D9"/>
    <w:rsid w:val="004E2109"/>
    <w:rsid w:val="004E2878"/>
    <w:rsid w:val="004E2D9D"/>
    <w:rsid w:val="004E2F63"/>
    <w:rsid w:val="004E32B0"/>
    <w:rsid w:val="004E3600"/>
    <w:rsid w:val="004E3757"/>
    <w:rsid w:val="004E38C8"/>
    <w:rsid w:val="004E41FF"/>
    <w:rsid w:val="004E461D"/>
    <w:rsid w:val="004E47EE"/>
    <w:rsid w:val="004E4AC4"/>
    <w:rsid w:val="004E4F2D"/>
    <w:rsid w:val="004E4F34"/>
    <w:rsid w:val="004E50D8"/>
    <w:rsid w:val="004E531F"/>
    <w:rsid w:val="004E57D6"/>
    <w:rsid w:val="004E5A92"/>
    <w:rsid w:val="004E6235"/>
    <w:rsid w:val="004E66D7"/>
    <w:rsid w:val="004E67D8"/>
    <w:rsid w:val="004E7221"/>
    <w:rsid w:val="004E7234"/>
    <w:rsid w:val="004E7C77"/>
    <w:rsid w:val="004E7DA5"/>
    <w:rsid w:val="004E7F22"/>
    <w:rsid w:val="004F0963"/>
    <w:rsid w:val="004F0EA2"/>
    <w:rsid w:val="004F1238"/>
    <w:rsid w:val="004F15A9"/>
    <w:rsid w:val="004F15E4"/>
    <w:rsid w:val="004F1D46"/>
    <w:rsid w:val="004F1F83"/>
    <w:rsid w:val="004F24B4"/>
    <w:rsid w:val="004F2806"/>
    <w:rsid w:val="004F2820"/>
    <w:rsid w:val="004F2D09"/>
    <w:rsid w:val="004F33CC"/>
    <w:rsid w:val="004F387F"/>
    <w:rsid w:val="004F3BC1"/>
    <w:rsid w:val="004F4725"/>
    <w:rsid w:val="004F4BBD"/>
    <w:rsid w:val="004F4DF0"/>
    <w:rsid w:val="004F5B2B"/>
    <w:rsid w:val="004F6885"/>
    <w:rsid w:val="004F6AB6"/>
    <w:rsid w:val="004F6E9C"/>
    <w:rsid w:val="004F7467"/>
    <w:rsid w:val="004F753D"/>
    <w:rsid w:val="004F78B3"/>
    <w:rsid w:val="005007F9"/>
    <w:rsid w:val="00501412"/>
    <w:rsid w:val="00501BC5"/>
    <w:rsid w:val="005027E2"/>
    <w:rsid w:val="00502AB2"/>
    <w:rsid w:val="00502B47"/>
    <w:rsid w:val="00502B5C"/>
    <w:rsid w:val="00503107"/>
    <w:rsid w:val="005031BF"/>
    <w:rsid w:val="005033A1"/>
    <w:rsid w:val="0050392F"/>
    <w:rsid w:val="005039C9"/>
    <w:rsid w:val="00503E4C"/>
    <w:rsid w:val="00503FDC"/>
    <w:rsid w:val="005048FC"/>
    <w:rsid w:val="00504F49"/>
    <w:rsid w:val="00504FEB"/>
    <w:rsid w:val="00505317"/>
    <w:rsid w:val="0050540B"/>
    <w:rsid w:val="00505E11"/>
    <w:rsid w:val="00506B12"/>
    <w:rsid w:val="00506FBF"/>
    <w:rsid w:val="00507105"/>
    <w:rsid w:val="005076C5"/>
    <w:rsid w:val="005077FD"/>
    <w:rsid w:val="0050780A"/>
    <w:rsid w:val="00507A54"/>
    <w:rsid w:val="00507D08"/>
    <w:rsid w:val="0051038E"/>
    <w:rsid w:val="00510731"/>
    <w:rsid w:val="00511549"/>
    <w:rsid w:val="005115B9"/>
    <w:rsid w:val="0051190D"/>
    <w:rsid w:val="00511C79"/>
    <w:rsid w:val="00511EF1"/>
    <w:rsid w:val="00512286"/>
    <w:rsid w:val="005126E8"/>
    <w:rsid w:val="00512B02"/>
    <w:rsid w:val="00513059"/>
    <w:rsid w:val="00513532"/>
    <w:rsid w:val="0051362E"/>
    <w:rsid w:val="00513902"/>
    <w:rsid w:val="00513BE4"/>
    <w:rsid w:val="00513FD3"/>
    <w:rsid w:val="00514039"/>
    <w:rsid w:val="005144BB"/>
    <w:rsid w:val="00515112"/>
    <w:rsid w:val="00515BDE"/>
    <w:rsid w:val="00515DB2"/>
    <w:rsid w:val="00515F50"/>
    <w:rsid w:val="00516756"/>
    <w:rsid w:val="00516DAD"/>
    <w:rsid w:val="00516F20"/>
    <w:rsid w:val="00516FFA"/>
    <w:rsid w:val="005173F1"/>
    <w:rsid w:val="00517515"/>
    <w:rsid w:val="005204D0"/>
    <w:rsid w:val="00520552"/>
    <w:rsid w:val="00520804"/>
    <w:rsid w:val="00520837"/>
    <w:rsid w:val="005217B9"/>
    <w:rsid w:val="005219D3"/>
    <w:rsid w:val="00521A4E"/>
    <w:rsid w:val="00521B50"/>
    <w:rsid w:val="0052205F"/>
    <w:rsid w:val="00522613"/>
    <w:rsid w:val="00522821"/>
    <w:rsid w:val="005228B7"/>
    <w:rsid w:val="00522924"/>
    <w:rsid w:val="00523031"/>
    <w:rsid w:val="00523214"/>
    <w:rsid w:val="005237D0"/>
    <w:rsid w:val="00523E54"/>
    <w:rsid w:val="00524143"/>
    <w:rsid w:val="0052417A"/>
    <w:rsid w:val="00524275"/>
    <w:rsid w:val="005245B4"/>
    <w:rsid w:val="00524627"/>
    <w:rsid w:val="00524DB9"/>
    <w:rsid w:val="00524F1C"/>
    <w:rsid w:val="0052570F"/>
    <w:rsid w:val="0052578F"/>
    <w:rsid w:val="005259B0"/>
    <w:rsid w:val="00525C9F"/>
    <w:rsid w:val="00526194"/>
    <w:rsid w:val="00526E17"/>
    <w:rsid w:val="00526E50"/>
    <w:rsid w:val="00526F90"/>
    <w:rsid w:val="0052723B"/>
    <w:rsid w:val="0052752C"/>
    <w:rsid w:val="00527F43"/>
    <w:rsid w:val="005304B3"/>
    <w:rsid w:val="00530DC7"/>
    <w:rsid w:val="0053102C"/>
    <w:rsid w:val="0053117C"/>
    <w:rsid w:val="005311FD"/>
    <w:rsid w:val="005319B5"/>
    <w:rsid w:val="00531B20"/>
    <w:rsid w:val="00531CDC"/>
    <w:rsid w:val="00531E0E"/>
    <w:rsid w:val="00532B42"/>
    <w:rsid w:val="005338DD"/>
    <w:rsid w:val="0053471A"/>
    <w:rsid w:val="005347DF"/>
    <w:rsid w:val="00534AC0"/>
    <w:rsid w:val="005353E3"/>
    <w:rsid w:val="005358F1"/>
    <w:rsid w:val="00535DEF"/>
    <w:rsid w:val="005363F7"/>
    <w:rsid w:val="0053705A"/>
    <w:rsid w:val="00537069"/>
    <w:rsid w:val="0053760B"/>
    <w:rsid w:val="00537C89"/>
    <w:rsid w:val="0054037C"/>
    <w:rsid w:val="00540913"/>
    <w:rsid w:val="005412B2"/>
    <w:rsid w:val="00541336"/>
    <w:rsid w:val="005413BA"/>
    <w:rsid w:val="005416DB"/>
    <w:rsid w:val="005417F4"/>
    <w:rsid w:val="005418EF"/>
    <w:rsid w:val="00541B96"/>
    <w:rsid w:val="00542284"/>
    <w:rsid w:val="005428DD"/>
    <w:rsid w:val="00542AE2"/>
    <w:rsid w:val="00542DB7"/>
    <w:rsid w:val="00543113"/>
    <w:rsid w:val="00543525"/>
    <w:rsid w:val="00543DD2"/>
    <w:rsid w:val="00543E42"/>
    <w:rsid w:val="00543EF1"/>
    <w:rsid w:val="005448FA"/>
    <w:rsid w:val="00544C0E"/>
    <w:rsid w:val="005451C9"/>
    <w:rsid w:val="005457FE"/>
    <w:rsid w:val="00545C7A"/>
    <w:rsid w:val="00545EAE"/>
    <w:rsid w:val="00546A4B"/>
    <w:rsid w:val="00546D87"/>
    <w:rsid w:val="00546EAC"/>
    <w:rsid w:val="00547652"/>
    <w:rsid w:val="00547948"/>
    <w:rsid w:val="00550CC8"/>
    <w:rsid w:val="00550D81"/>
    <w:rsid w:val="005515CD"/>
    <w:rsid w:val="005518E2"/>
    <w:rsid w:val="00551C81"/>
    <w:rsid w:val="005521E6"/>
    <w:rsid w:val="00552214"/>
    <w:rsid w:val="0055224B"/>
    <w:rsid w:val="00552DCD"/>
    <w:rsid w:val="0055319E"/>
    <w:rsid w:val="00553214"/>
    <w:rsid w:val="0055338A"/>
    <w:rsid w:val="00553956"/>
    <w:rsid w:val="00553E00"/>
    <w:rsid w:val="0055414B"/>
    <w:rsid w:val="00554BAA"/>
    <w:rsid w:val="00554BAF"/>
    <w:rsid w:val="00554E46"/>
    <w:rsid w:val="005553C1"/>
    <w:rsid w:val="00555785"/>
    <w:rsid w:val="00555F72"/>
    <w:rsid w:val="00556624"/>
    <w:rsid w:val="005568A4"/>
    <w:rsid w:val="00556B4A"/>
    <w:rsid w:val="00556DA5"/>
    <w:rsid w:val="00557558"/>
    <w:rsid w:val="00557777"/>
    <w:rsid w:val="00557926"/>
    <w:rsid w:val="00557FED"/>
    <w:rsid w:val="00560520"/>
    <w:rsid w:val="00560E05"/>
    <w:rsid w:val="005615A5"/>
    <w:rsid w:val="005617F7"/>
    <w:rsid w:val="00561FA5"/>
    <w:rsid w:val="0056286F"/>
    <w:rsid w:val="00562BD4"/>
    <w:rsid w:val="00562DF7"/>
    <w:rsid w:val="00562FC0"/>
    <w:rsid w:val="0056309D"/>
    <w:rsid w:val="005634D4"/>
    <w:rsid w:val="005639ED"/>
    <w:rsid w:val="00563DD0"/>
    <w:rsid w:val="0056411A"/>
    <w:rsid w:val="0056427C"/>
    <w:rsid w:val="0056458F"/>
    <w:rsid w:val="005648B2"/>
    <w:rsid w:val="005654D3"/>
    <w:rsid w:val="00565D9C"/>
    <w:rsid w:val="00565EC5"/>
    <w:rsid w:val="00566158"/>
    <w:rsid w:val="005666FE"/>
    <w:rsid w:val="00566CD8"/>
    <w:rsid w:val="00567C14"/>
    <w:rsid w:val="005702CD"/>
    <w:rsid w:val="005702FD"/>
    <w:rsid w:val="005704AA"/>
    <w:rsid w:val="00570503"/>
    <w:rsid w:val="00570E8D"/>
    <w:rsid w:val="005711B5"/>
    <w:rsid w:val="005714CF"/>
    <w:rsid w:val="0057166F"/>
    <w:rsid w:val="0057175F"/>
    <w:rsid w:val="0057203A"/>
    <w:rsid w:val="005724A4"/>
    <w:rsid w:val="00572732"/>
    <w:rsid w:val="005728B2"/>
    <w:rsid w:val="00572CA1"/>
    <w:rsid w:val="00572E6A"/>
    <w:rsid w:val="00573447"/>
    <w:rsid w:val="00573493"/>
    <w:rsid w:val="00573A4B"/>
    <w:rsid w:val="00573A4D"/>
    <w:rsid w:val="00573D08"/>
    <w:rsid w:val="00573D09"/>
    <w:rsid w:val="00573DDE"/>
    <w:rsid w:val="00573E05"/>
    <w:rsid w:val="00573ED3"/>
    <w:rsid w:val="00574352"/>
    <w:rsid w:val="0057488E"/>
    <w:rsid w:val="005752F4"/>
    <w:rsid w:val="0057538D"/>
    <w:rsid w:val="00575391"/>
    <w:rsid w:val="0057578E"/>
    <w:rsid w:val="005758DA"/>
    <w:rsid w:val="005758ED"/>
    <w:rsid w:val="0057592E"/>
    <w:rsid w:val="00575AAE"/>
    <w:rsid w:val="00575BDF"/>
    <w:rsid w:val="00576813"/>
    <w:rsid w:val="005768A1"/>
    <w:rsid w:val="00576987"/>
    <w:rsid w:val="00576EE3"/>
    <w:rsid w:val="005770CC"/>
    <w:rsid w:val="00577441"/>
    <w:rsid w:val="00577491"/>
    <w:rsid w:val="005778FF"/>
    <w:rsid w:val="00577A81"/>
    <w:rsid w:val="00577F0F"/>
    <w:rsid w:val="0058041B"/>
    <w:rsid w:val="00580705"/>
    <w:rsid w:val="005807E1"/>
    <w:rsid w:val="00580A5E"/>
    <w:rsid w:val="005810CC"/>
    <w:rsid w:val="0058142F"/>
    <w:rsid w:val="00581D99"/>
    <w:rsid w:val="005821FC"/>
    <w:rsid w:val="00582899"/>
    <w:rsid w:val="00582C5C"/>
    <w:rsid w:val="00582E0B"/>
    <w:rsid w:val="00583941"/>
    <w:rsid w:val="00583AE3"/>
    <w:rsid w:val="0058445A"/>
    <w:rsid w:val="005844B2"/>
    <w:rsid w:val="0058461B"/>
    <w:rsid w:val="00584637"/>
    <w:rsid w:val="00584849"/>
    <w:rsid w:val="00584BFC"/>
    <w:rsid w:val="005850D4"/>
    <w:rsid w:val="00585181"/>
    <w:rsid w:val="005853C3"/>
    <w:rsid w:val="00585569"/>
    <w:rsid w:val="00585665"/>
    <w:rsid w:val="00585CAE"/>
    <w:rsid w:val="00585EA0"/>
    <w:rsid w:val="00586150"/>
    <w:rsid w:val="005863DC"/>
    <w:rsid w:val="005864AB"/>
    <w:rsid w:val="00586784"/>
    <w:rsid w:val="005868A6"/>
    <w:rsid w:val="00586E96"/>
    <w:rsid w:val="00586F8F"/>
    <w:rsid w:val="00587C9E"/>
    <w:rsid w:val="0059008E"/>
    <w:rsid w:val="0059066B"/>
    <w:rsid w:val="00591585"/>
    <w:rsid w:val="005916CE"/>
    <w:rsid w:val="005916D5"/>
    <w:rsid w:val="00591AC0"/>
    <w:rsid w:val="00591CB5"/>
    <w:rsid w:val="005924E3"/>
    <w:rsid w:val="005930E9"/>
    <w:rsid w:val="005934FF"/>
    <w:rsid w:val="005935CE"/>
    <w:rsid w:val="005936D1"/>
    <w:rsid w:val="005939B1"/>
    <w:rsid w:val="00593BAF"/>
    <w:rsid w:val="00593D56"/>
    <w:rsid w:val="0059421B"/>
    <w:rsid w:val="00594621"/>
    <w:rsid w:val="0059466C"/>
    <w:rsid w:val="00594A58"/>
    <w:rsid w:val="00594AC7"/>
    <w:rsid w:val="00594C4E"/>
    <w:rsid w:val="005956EB"/>
    <w:rsid w:val="00595872"/>
    <w:rsid w:val="00595B9F"/>
    <w:rsid w:val="00595C55"/>
    <w:rsid w:val="00596261"/>
    <w:rsid w:val="00596BAA"/>
    <w:rsid w:val="00596BC7"/>
    <w:rsid w:val="00596C09"/>
    <w:rsid w:val="00596C0E"/>
    <w:rsid w:val="00596CC2"/>
    <w:rsid w:val="005970AD"/>
    <w:rsid w:val="0059732A"/>
    <w:rsid w:val="005974F1"/>
    <w:rsid w:val="0059760C"/>
    <w:rsid w:val="005976F9"/>
    <w:rsid w:val="005978F1"/>
    <w:rsid w:val="005A02E5"/>
    <w:rsid w:val="005A0E29"/>
    <w:rsid w:val="005A0EDD"/>
    <w:rsid w:val="005A15CD"/>
    <w:rsid w:val="005A1DEA"/>
    <w:rsid w:val="005A2669"/>
    <w:rsid w:val="005A323E"/>
    <w:rsid w:val="005A371B"/>
    <w:rsid w:val="005A37BC"/>
    <w:rsid w:val="005A41F2"/>
    <w:rsid w:val="005A44D3"/>
    <w:rsid w:val="005A49B1"/>
    <w:rsid w:val="005A4E2B"/>
    <w:rsid w:val="005A4FA3"/>
    <w:rsid w:val="005A5A30"/>
    <w:rsid w:val="005A5DD6"/>
    <w:rsid w:val="005A5E0A"/>
    <w:rsid w:val="005A5E5D"/>
    <w:rsid w:val="005A6026"/>
    <w:rsid w:val="005A608A"/>
    <w:rsid w:val="005A6578"/>
    <w:rsid w:val="005A68DC"/>
    <w:rsid w:val="005A6A71"/>
    <w:rsid w:val="005A6F96"/>
    <w:rsid w:val="005A71B7"/>
    <w:rsid w:val="005A72F4"/>
    <w:rsid w:val="005A77E2"/>
    <w:rsid w:val="005A7869"/>
    <w:rsid w:val="005B062A"/>
    <w:rsid w:val="005B0745"/>
    <w:rsid w:val="005B1235"/>
    <w:rsid w:val="005B12D8"/>
    <w:rsid w:val="005B1DDB"/>
    <w:rsid w:val="005B2048"/>
    <w:rsid w:val="005B2299"/>
    <w:rsid w:val="005B2315"/>
    <w:rsid w:val="005B252B"/>
    <w:rsid w:val="005B259B"/>
    <w:rsid w:val="005B2715"/>
    <w:rsid w:val="005B2EF9"/>
    <w:rsid w:val="005B322E"/>
    <w:rsid w:val="005B3CDD"/>
    <w:rsid w:val="005B4069"/>
    <w:rsid w:val="005B41D6"/>
    <w:rsid w:val="005B4A04"/>
    <w:rsid w:val="005B4A5D"/>
    <w:rsid w:val="005B5632"/>
    <w:rsid w:val="005B56D1"/>
    <w:rsid w:val="005B5B7D"/>
    <w:rsid w:val="005B5C65"/>
    <w:rsid w:val="005B639D"/>
    <w:rsid w:val="005B6950"/>
    <w:rsid w:val="005B6BD3"/>
    <w:rsid w:val="005B7232"/>
    <w:rsid w:val="005B78B6"/>
    <w:rsid w:val="005B7A37"/>
    <w:rsid w:val="005B7D71"/>
    <w:rsid w:val="005C0387"/>
    <w:rsid w:val="005C0683"/>
    <w:rsid w:val="005C0B61"/>
    <w:rsid w:val="005C166D"/>
    <w:rsid w:val="005C203D"/>
    <w:rsid w:val="005C25DD"/>
    <w:rsid w:val="005C2F1A"/>
    <w:rsid w:val="005C2FA8"/>
    <w:rsid w:val="005C31F7"/>
    <w:rsid w:val="005C3CA6"/>
    <w:rsid w:val="005C3F54"/>
    <w:rsid w:val="005C4314"/>
    <w:rsid w:val="005C4610"/>
    <w:rsid w:val="005C4C31"/>
    <w:rsid w:val="005C50B0"/>
    <w:rsid w:val="005C52A3"/>
    <w:rsid w:val="005C54CE"/>
    <w:rsid w:val="005C5835"/>
    <w:rsid w:val="005C5A07"/>
    <w:rsid w:val="005C60E0"/>
    <w:rsid w:val="005C6940"/>
    <w:rsid w:val="005C69C6"/>
    <w:rsid w:val="005C7078"/>
    <w:rsid w:val="005C7528"/>
    <w:rsid w:val="005C79B3"/>
    <w:rsid w:val="005C7D95"/>
    <w:rsid w:val="005D01F3"/>
    <w:rsid w:val="005D052C"/>
    <w:rsid w:val="005D0668"/>
    <w:rsid w:val="005D0940"/>
    <w:rsid w:val="005D09D1"/>
    <w:rsid w:val="005D1A3A"/>
    <w:rsid w:val="005D21A0"/>
    <w:rsid w:val="005D2341"/>
    <w:rsid w:val="005D255F"/>
    <w:rsid w:val="005D2655"/>
    <w:rsid w:val="005D2A60"/>
    <w:rsid w:val="005D3643"/>
    <w:rsid w:val="005D3A8A"/>
    <w:rsid w:val="005D3CB6"/>
    <w:rsid w:val="005D3D87"/>
    <w:rsid w:val="005D417F"/>
    <w:rsid w:val="005D48AB"/>
    <w:rsid w:val="005D4C1B"/>
    <w:rsid w:val="005D5371"/>
    <w:rsid w:val="005D5711"/>
    <w:rsid w:val="005D5927"/>
    <w:rsid w:val="005D5AFE"/>
    <w:rsid w:val="005D5C56"/>
    <w:rsid w:val="005D5E40"/>
    <w:rsid w:val="005D60D8"/>
    <w:rsid w:val="005D60FC"/>
    <w:rsid w:val="005D6524"/>
    <w:rsid w:val="005D661E"/>
    <w:rsid w:val="005D6E98"/>
    <w:rsid w:val="005D70C6"/>
    <w:rsid w:val="005D711B"/>
    <w:rsid w:val="005D73B1"/>
    <w:rsid w:val="005D7429"/>
    <w:rsid w:val="005D78B2"/>
    <w:rsid w:val="005D7BDF"/>
    <w:rsid w:val="005D7E44"/>
    <w:rsid w:val="005D7F08"/>
    <w:rsid w:val="005D7F55"/>
    <w:rsid w:val="005E0051"/>
    <w:rsid w:val="005E0082"/>
    <w:rsid w:val="005E06FD"/>
    <w:rsid w:val="005E0910"/>
    <w:rsid w:val="005E09CC"/>
    <w:rsid w:val="005E0C2B"/>
    <w:rsid w:val="005E0CA8"/>
    <w:rsid w:val="005E137A"/>
    <w:rsid w:val="005E15D7"/>
    <w:rsid w:val="005E171D"/>
    <w:rsid w:val="005E194E"/>
    <w:rsid w:val="005E1A3E"/>
    <w:rsid w:val="005E1C6E"/>
    <w:rsid w:val="005E1DA8"/>
    <w:rsid w:val="005E1E98"/>
    <w:rsid w:val="005E1FBF"/>
    <w:rsid w:val="005E1FFF"/>
    <w:rsid w:val="005E2051"/>
    <w:rsid w:val="005E25DA"/>
    <w:rsid w:val="005E2ABA"/>
    <w:rsid w:val="005E32E2"/>
    <w:rsid w:val="005E3B98"/>
    <w:rsid w:val="005E4069"/>
    <w:rsid w:val="005E40C2"/>
    <w:rsid w:val="005E4AFC"/>
    <w:rsid w:val="005E4B18"/>
    <w:rsid w:val="005E4DF6"/>
    <w:rsid w:val="005E526E"/>
    <w:rsid w:val="005E53E3"/>
    <w:rsid w:val="005E5827"/>
    <w:rsid w:val="005E68EA"/>
    <w:rsid w:val="005E6D2E"/>
    <w:rsid w:val="005E6F92"/>
    <w:rsid w:val="005E728C"/>
    <w:rsid w:val="005E7C3C"/>
    <w:rsid w:val="005E7E5A"/>
    <w:rsid w:val="005F01BE"/>
    <w:rsid w:val="005F1114"/>
    <w:rsid w:val="005F164E"/>
    <w:rsid w:val="005F1650"/>
    <w:rsid w:val="005F1B9A"/>
    <w:rsid w:val="005F1F37"/>
    <w:rsid w:val="005F26D3"/>
    <w:rsid w:val="005F29B7"/>
    <w:rsid w:val="005F2ADA"/>
    <w:rsid w:val="005F306F"/>
    <w:rsid w:val="005F34CD"/>
    <w:rsid w:val="005F3601"/>
    <w:rsid w:val="005F3736"/>
    <w:rsid w:val="005F3AA4"/>
    <w:rsid w:val="005F3C0E"/>
    <w:rsid w:val="005F42E2"/>
    <w:rsid w:val="005F4573"/>
    <w:rsid w:val="005F45D5"/>
    <w:rsid w:val="005F4696"/>
    <w:rsid w:val="005F4767"/>
    <w:rsid w:val="005F5052"/>
    <w:rsid w:val="005F525A"/>
    <w:rsid w:val="005F5354"/>
    <w:rsid w:val="005F55C6"/>
    <w:rsid w:val="005F582F"/>
    <w:rsid w:val="005F58A1"/>
    <w:rsid w:val="005F5C62"/>
    <w:rsid w:val="005F5D3C"/>
    <w:rsid w:val="005F640B"/>
    <w:rsid w:val="005F64A7"/>
    <w:rsid w:val="005F6C9B"/>
    <w:rsid w:val="005F6F4C"/>
    <w:rsid w:val="005F7B4B"/>
    <w:rsid w:val="005F7B95"/>
    <w:rsid w:val="00600276"/>
    <w:rsid w:val="006005AB"/>
    <w:rsid w:val="00600B1A"/>
    <w:rsid w:val="00600D7F"/>
    <w:rsid w:val="00600F9B"/>
    <w:rsid w:val="006011E9"/>
    <w:rsid w:val="006015E8"/>
    <w:rsid w:val="00601C11"/>
    <w:rsid w:val="00601D26"/>
    <w:rsid w:val="0060200C"/>
    <w:rsid w:val="006028C2"/>
    <w:rsid w:val="00602AE1"/>
    <w:rsid w:val="00602C8A"/>
    <w:rsid w:val="00602F88"/>
    <w:rsid w:val="00603269"/>
    <w:rsid w:val="0060335E"/>
    <w:rsid w:val="006037AD"/>
    <w:rsid w:val="006039E8"/>
    <w:rsid w:val="006044AF"/>
    <w:rsid w:val="006046C2"/>
    <w:rsid w:val="00604ABF"/>
    <w:rsid w:val="00604D1C"/>
    <w:rsid w:val="0060512C"/>
    <w:rsid w:val="006051D2"/>
    <w:rsid w:val="00605328"/>
    <w:rsid w:val="00605C75"/>
    <w:rsid w:val="00605DE2"/>
    <w:rsid w:val="00606140"/>
    <w:rsid w:val="00606257"/>
    <w:rsid w:val="006064E5"/>
    <w:rsid w:val="006067F5"/>
    <w:rsid w:val="006071BA"/>
    <w:rsid w:val="0060736D"/>
    <w:rsid w:val="00607522"/>
    <w:rsid w:val="00607FE5"/>
    <w:rsid w:val="0061024F"/>
    <w:rsid w:val="00610983"/>
    <w:rsid w:val="00610EC8"/>
    <w:rsid w:val="00611843"/>
    <w:rsid w:val="00611C2B"/>
    <w:rsid w:val="0061223E"/>
    <w:rsid w:val="00612697"/>
    <w:rsid w:val="00612DCF"/>
    <w:rsid w:val="0061312C"/>
    <w:rsid w:val="006133C2"/>
    <w:rsid w:val="006135A0"/>
    <w:rsid w:val="00613915"/>
    <w:rsid w:val="0061391B"/>
    <w:rsid w:val="00613D9E"/>
    <w:rsid w:val="00614354"/>
    <w:rsid w:val="006144F2"/>
    <w:rsid w:val="00614D74"/>
    <w:rsid w:val="00614D81"/>
    <w:rsid w:val="006153FF"/>
    <w:rsid w:val="006158C9"/>
    <w:rsid w:val="006167E2"/>
    <w:rsid w:val="0061683E"/>
    <w:rsid w:val="00616E93"/>
    <w:rsid w:val="006175BC"/>
    <w:rsid w:val="0061765B"/>
    <w:rsid w:val="0061772B"/>
    <w:rsid w:val="006206EA"/>
    <w:rsid w:val="00620B8C"/>
    <w:rsid w:val="00621227"/>
    <w:rsid w:val="0062131C"/>
    <w:rsid w:val="00621E82"/>
    <w:rsid w:val="006220A6"/>
    <w:rsid w:val="00622567"/>
    <w:rsid w:val="00622BF6"/>
    <w:rsid w:val="00622E04"/>
    <w:rsid w:val="00622E09"/>
    <w:rsid w:val="00622FAC"/>
    <w:rsid w:val="00623028"/>
    <w:rsid w:val="006233C3"/>
    <w:rsid w:val="00623AF6"/>
    <w:rsid w:val="00623E2E"/>
    <w:rsid w:val="006240CB"/>
    <w:rsid w:val="006243D9"/>
    <w:rsid w:val="00624A7F"/>
    <w:rsid w:val="00624D2B"/>
    <w:rsid w:val="00625076"/>
    <w:rsid w:val="00625182"/>
    <w:rsid w:val="00625347"/>
    <w:rsid w:val="006253DE"/>
    <w:rsid w:val="0062575D"/>
    <w:rsid w:val="00625BB3"/>
    <w:rsid w:val="00625F78"/>
    <w:rsid w:val="00626063"/>
    <w:rsid w:val="006260DD"/>
    <w:rsid w:val="006266E5"/>
    <w:rsid w:val="00626749"/>
    <w:rsid w:val="0062675B"/>
    <w:rsid w:val="0062679E"/>
    <w:rsid w:val="00626882"/>
    <w:rsid w:val="00626B0C"/>
    <w:rsid w:val="00626BFB"/>
    <w:rsid w:val="00626FBE"/>
    <w:rsid w:val="0062723E"/>
    <w:rsid w:val="00627EAF"/>
    <w:rsid w:val="0063000B"/>
    <w:rsid w:val="00630084"/>
    <w:rsid w:val="006300D4"/>
    <w:rsid w:val="00630744"/>
    <w:rsid w:val="0063199D"/>
    <w:rsid w:val="00631A99"/>
    <w:rsid w:val="00631BC0"/>
    <w:rsid w:val="00631D9B"/>
    <w:rsid w:val="00632112"/>
    <w:rsid w:val="00632676"/>
    <w:rsid w:val="006327DF"/>
    <w:rsid w:val="006328F6"/>
    <w:rsid w:val="00632A1C"/>
    <w:rsid w:val="00632F78"/>
    <w:rsid w:val="0063313E"/>
    <w:rsid w:val="0063354C"/>
    <w:rsid w:val="006335FE"/>
    <w:rsid w:val="006336F4"/>
    <w:rsid w:val="00633B9E"/>
    <w:rsid w:val="00633C25"/>
    <w:rsid w:val="00633FDD"/>
    <w:rsid w:val="00634878"/>
    <w:rsid w:val="0063547F"/>
    <w:rsid w:val="00635746"/>
    <w:rsid w:val="0063659F"/>
    <w:rsid w:val="00637153"/>
    <w:rsid w:val="006372AC"/>
    <w:rsid w:val="006372AF"/>
    <w:rsid w:val="00637353"/>
    <w:rsid w:val="00637650"/>
    <w:rsid w:val="00637BC6"/>
    <w:rsid w:val="00637C0A"/>
    <w:rsid w:val="00637F23"/>
    <w:rsid w:val="006404DA"/>
    <w:rsid w:val="00640AF8"/>
    <w:rsid w:val="00640C59"/>
    <w:rsid w:val="00641185"/>
    <w:rsid w:val="006411C5"/>
    <w:rsid w:val="006411E3"/>
    <w:rsid w:val="00641419"/>
    <w:rsid w:val="00641701"/>
    <w:rsid w:val="0064179D"/>
    <w:rsid w:val="00641B8E"/>
    <w:rsid w:val="00641DCC"/>
    <w:rsid w:val="006425F1"/>
    <w:rsid w:val="00642AB7"/>
    <w:rsid w:val="00642F52"/>
    <w:rsid w:val="006432A2"/>
    <w:rsid w:val="006433F4"/>
    <w:rsid w:val="0064346A"/>
    <w:rsid w:val="006434CF"/>
    <w:rsid w:val="00643A12"/>
    <w:rsid w:val="00644B4E"/>
    <w:rsid w:val="006454BD"/>
    <w:rsid w:val="006457EA"/>
    <w:rsid w:val="006458B1"/>
    <w:rsid w:val="0064596D"/>
    <w:rsid w:val="00645981"/>
    <w:rsid w:val="006464DB"/>
    <w:rsid w:val="006469A8"/>
    <w:rsid w:val="00646F12"/>
    <w:rsid w:val="006470DE"/>
    <w:rsid w:val="00647301"/>
    <w:rsid w:val="00647D01"/>
    <w:rsid w:val="00647D95"/>
    <w:rsid w:val="00647ED6"/>
    <w:rsid w:val="00647FBA"/>
    <w:rsid w:val="006504FB"/>
    <w:rsid w:val="00650A2E"/>
    <w:rsid w:val="0065164E"/>
    <w:rsid w:val="006517D0"/>
    <w:rsid w:val="0065198D"/>
    <w:rsid w:val="00651DA1"/>
    <w:rsid w:val="00651F24"/>
    <w:rsid w:val="00652091"/>
    <w:rsid w:val="006521A8"/>
    <w:rsid w:val="00652490"/>
    <w:rsid w:val="00652557"/>
    <w:rsid w:val="00652688"/>
    <w:rsid w:val="00652733"/>
    <w:rsid w:val="00652972"/>
    <w:rsid w:val="00653E7E"/>
    <w:rsid w:val="00653EE6"/>
    <w:rsid w:val="006540D1"/>
    <w:rsid w:val="006545AA"/>
    <w:rsid w:val="00654661"/>
    <w:rsid w:val="00654876"/>
    <w:rsid w:val="00654EA3"/>
    <w:rsid w:val="00654F89"/>
    <w:rsid w:val="006552B7"/>
    <w:rsid w:val="006556B4"/>
    <w:rsid w:val="00655C5F"/>
    <w:rsid w:val="00655D8B"/>
    <w:rsid w:val="006566DD"/>
    <w:rsid w:val="00656913"/>
    <w:rsid w:val="006569EF"/>
    <w:rsid w:val="00656D07"/>
    <w:rsid w:val="00656D66"/>
    <w:rsid w:val="00656F94"/>
    <w:rsid w:val="006571D3"/>
    <w:rsid w:val="00657707"/>
    <w:rsid w:val="006579DA"/>
    <w:rsid w:val="006601AA"/>
    <w:rsid w:val="00660398"/>
    <w:rsid w:val="006606BF"/>
    <w:rsid w:val="006612BA"/>
    <w:rsid w:val="00661508"/>
    <w:rsid w:val="00661621"/>
    <w:rsid w:val="0066164D"/>
    <w:rsid w:val="006618E9"/>
    <w:rsid w:val="00661909"/>
    <w:rsid w:val="006621FE"/>
    <w:rsid w:val="006626A5"/>
    <w:rsid w:val="0066287D"/>
    <w:rsid w:val="00662920"/>
    <w:rsid w:val="00663515"/>
    <w:rsid w:val="006637DA"/>
    <w:rsid w:val="006640F9"/>
    <w:rsid w:val="00664211"/>
    <w:rsid w:val="006642AB"/>
    <w:rsid w:val="0066498A"/>
    <w:rsid w:val="00664C28"/>
    <w:rsid w:val="006650C0"/>
    <w:rsid w:val="006657AE"/>
    <w:rsid w:val="006657B8"/>
    <w:rsid w:val="00665A7F"/>
    <w:rsid w:val="00665C07"/>
    <w:rsid w:val="00666635"/>
    <w:rsid w:val="006667B6"/>
    <w:rsid w:val="00666ACB"/>
    <w:rsid w:val="00667DDE"/>
    <w:rsid w:val="006700A1"/>
    <w:rsid w:val="0067078F"/>
    <w:rsid w:val="00670FAF"/>
    <w:rsid w:val="00671253"/>
    <w:rsid w:val="0067147B"/>
    <w:rsid w:val="006716E2"/>
    <w:rsid w:val="00671D15"/>
    <w:rsid w:val="00672880"/>
    <w:rsid w:val="00673230"/>
    <w:rsid w:val="00673654"/>
    <w:rsid w:val="00673E52"/>
    <w:rsid w:val="006747EF"/>
    <w:rsid w:val="006748FE"/>
    <w:rsid w:val="00674914"/>
    <w:rsid w:val="00674A97"/>
    <w:rsid w:val="00674DAF"/>
    <w:rsid w:val="0067514A"/>
    <w:rsid w:val="00675342"/>
    <w:rsid w:val="0067537F"/>
    <w:rsid w:val="006757E1"/>
    <w:rsid w:val="006758BA"/>
    <w:rsid w:val="00676450"/>
    <w:rsid w:val="0067690F"/>
    <w:rsid w:val="00676A78"/>
    <w:rsid w:val="00676D7D"/>
    <w:rsid w:val="0067753F"/>
    <w:rsid w:val="006778EA"/>
    <w:rsid w:val="0067790E"/>
    <w:rsid w:val="00677B17"/>
    <w:rsid w:val="00677C9D"/>
    <w:rsid w:val="00677E8C"/>
    <w:rsid w:val="0068011C"/>
    <w:rsid w:val="0068026A"/>
    <w:rsid w:val="0068047E"/>
    <w:rsid w:val="0068055E"/>
    <w:rsid w:val="0068120E"/>
    <w:rsid w:val="006817D3"/>
    <w:rsid w:val="006818FA"/>
    <w:rsid w:val="00681E2D"/>
    <w:rsid w:val="00682236"/>
    <w:rsid w:val="006828F8"/>
    <w:rsid w:val="00682CD8"/>
    <w:rsid w:val="0068341A"/>
    <w:rsid w:val="0068344D"/>
    <w:rsid w:val="00683450"/>
    <w:rsid w:val="00683512"/>
    <w:rsid w:val="006836AE"/>
    <w:rsid w:val="00683D29"/>
    <w:rsid w:val="006842BF"/>
    <w:rsid w:val="00684347"/>
    <w:rsid w:val="006843D6"/>
    <w:rsid w:val="00684664"/>
    <w:rsid w:val="006847FC"/>
    <w:rsid w:val="00684DE5"/>
    <w:rsid w:val="00684F53"/>
    <w:rsid w:val="0068539E"/>
    <w:rsid w:val="006858DC"/>
    <w:rsid w:val="00685925"/>
    <w:rsid w:val="00685DFD"/>
    <w:rsid w:val="00686069"/>
    <w:rsid w:val="00686101"/>
    <w:rsid w:val="00686245"/>
    <w:rsid w:val="0068649A"/>
    <w:rsid w:val="00686691"/>
    <w:rsid w:val="006866EB"/>
    <w:rsid w:val="00686B4D"/>
    <w:rsid w:val="00686F64"/>
    <w:rsid w:val="006870CB"/>
    <w:rsid w:val="006874FD"/>
    <w:rsid w:val="006879EE"/>
    <w:rsid w:val="00690094"/>
    <w:rsid w:val="006903DE"/>
    <w:rsid w:val="006904D9"/>
    <w:rsid w:val="00690B93"/>
    <w:rsid w:val="00690F6F"/>
    <w:rsid w:val="00690F9F"/>
    <w:rsid w:val="00691389"/>
    <w:rsid w:val="006916B4"/>
    <w:rsid w:val="00691C27"/>
    <w:rsid w:val="00691DA7"/>
    <w:rsid w:val="00691DC4"/>
    <w:rsid w:val="00691F4F"/>
    <w:rsid w:val="00692263"/>
    <w:rsid w:val="006925DA"/>
    <w:rsid w:val="00692708"/>
    <w:rsid w:val="00692CBA"/>
    <w:rsid w:val="00692DB8"/>
    <w:rsid w:val="00693013"/>
    <w:rsid w:val="006933B9"/>
    <w:rsid w:val="00693935"/>
    <w:rsid w:val="00693E59"/>
    <w:rsid w:val="00693F68"/>
    <w:rsid w:val="006947EF"/>
    <w:rsid w:val="00694BE8"/>
    <w:rsid w:val="006952A5"/>
    <w:rsid w:val="0069593E"/>
    <w:rsid w:val="00695B29"/>
    <w:rsid w:val="00695E5B"/>
    <w:rsid w:val="0069605A"/>
    <w:rsid w:val="0069607E"/>
    <w:rsid w:val="00696284"/>
    <w:rsid w:val="0069755D"/>
    <w:rsid w:val="00697FE6"/>
    <w:rsid w:val="006A057D"/>
    <w:rsid w:val="006A05B0"/>
    <w:rsid w:val="006A0762"/>
    <w:rsid w:val="006A142F"/>
    <w:rsid w:val="006A15B4"/>
    <w:rsid w:val="006A176E"/>
    <w:rsid w:val="006A19EA"/>
    <w:rsid w:val="006A1C96"/>
    <w:rsid w:val="006A2826"/>
    <w:rsid w:val="006A2FE2"/>
    <w:rsid w:val="006A33BD"/>
    <w:rsid w:val="006A37E6"/>
    <w:rsid w:val="006A393D"/>
    <w:rsid w:val="006A3C8F"/>
    <w:rsid w:val="006A41C9"/>
    <w:rsid w:val="006A4DFD"/>
    <w:rsid w:val="006A4F36"/>
    <w:rsid w:val="006A4F44"/>
    <w:rsid w:val="006A4FB2"/>
    <w:rsid w:val="006A504B"/>
    <w:rsid w:val="006A5064"/>
    <w:rsid w:val="006A5AD6"/>
    <w:rsid w:val="006A5F76"/>
    <w:rsid w:val="006A6138"/>
    <w:rsid w:val="006A6546"/>
    <w:rsid w:val="006A74FF"/>
    <w:rsid w:val="006A755A"/>
    <w:rsid w:val="006B0016"/>
    <w:rsid w:val="006B0107"/>
    <w:rsid w:val="006B05E7"/>
    <w:rsid w:val="006B1177"/>
    <w:rsid w:val="006B1636"/>
    <w:rsid w:val="006B2C8C"/>
    <w:rsid w:val="006B2E89"/>
    <w:rsid w:val="006B34A7"/>
    <w:rsid w:val="006B350C"/>
    <w:rsid w:val="006B35EA"/>
    <w:rsid w:val="006B399D"/>
    <w:rsid w:val="006B3AAA"/>
    <w:rsid w:val="006B3B42"/>
    <w:rsid w:val="006B4118"/>
    <w:rsid w:val="006B4409"/>
    <w:rsid w:val="006B4DDA"/>
    <w:rsid w:val="006B4ED9"/>
    <w:rsid w:val="006B4F2B"/>
    <w:rsid w:val="006B5121"/>
    <w:rsid w:val="006B5AD2"/>
    <w:rsid w:val="006B5F4C"/>
    <w:rsid w:val="006B60BB"/>
    <w:rsid w:val="006B6FA9"/>
    <w:rsid w:val="006B7333"/>
    <w:rsid w:val="006C0478"/>
    <w:rsid w:val="006C0909"/>
    <w:rsid w:val="006C0E2D"/>
    <w:rsid w:val="006C0F90"/>
    <w:rsid w:val="006C103F"/>
    <w:rsid w:val="006C11BE"/>
    <w:rsid w:val="006C13D2"/>
    <w:rsid w:val="006C3076"/>
    <w:rsid w:val="006C36DA"/>
    <w:rsid w:val="006C382C"/>
    <w:rsid w:val="006C3A04"/>
    <w:rsid w:val="006C3DB8"/>
    <w:rsid w:val="006C421D"/>
    <w:rsid w:val="006C45D8"/>
    <w:rsid w:val="006C4602"/>
    <w:rsid w:val="006C5333"/>
    <w:rsid w:val="006C5F6B"/>
    <w:rsid w:val="006C6062"/>
    <w:rsid w:val="006C6167"/>
    <w:rsid w:val="006C6548"/>
    <w:rsid w:val="006C6622"/>
    <w:rsid w:val="006C6707"/>
    <w:rsid w:val="006C6A93"/>
    <w:rsid w:val="006C6E82"/>
    <w:rsid w:val="006C7094"/>
    <w:rsid w:val="006C714F"/>
    <w:rsid w:val="006C7532"/>
    <w:rsid w:val="006C7A4E"/>
    <w:rsid w:val="006C7B86"/>
    <w:rsid w:val="006D0A74"/>
    <w:rsid w:val="006D0F8C"/>
    <w:rsid w:val="006D1775"/>
    <w:rsid w:val="006D181A"/>
    <w:rsid w:val="006D1AAD"/>
    <w:rsid w:val="006D1C98"/>
    <w:rsid w:val="006D22E9"/>
    <w:rsid w:val="006D2438"/>
    <w:rsid w:val="006D2461"/>
    <w:rsid w:val="006D250F"/>
    <w:rsid w:val="006D2BC9"/>
    <w:rsid w:val="006D2BCA"/>
    <w:rsid w:val="006D2D96"/>
    <w:rsid w:val="006D2DB8"/>
    <w:rsid w:val="006D2ECD"/>
    <w:rsid w:val="006D3268"/>
    <w:rsid w:val="006D360B"/>
    <w:rsid w:val="006D41A6"/>
    <w:rsid w:val="006D4B70"/>
    <w:rsid w:val="006D4C11"/>
    <w:rsid w:val="006D4F8D"/>
    <w:rsid w:val="006D5D1F"/>
    <w:rsid w:val="006D5EAB"/>
    <w:rsid w:val="006D5FEE"/>
    <w:rsid w:val="006D64AD"/>
    <w:rsid w:val="006D64F4"/>
    <w:rsid w:val="006D65F6"/>
    <w:rsid w:val="006D6808"/>
    <w:rsid w:val="006D6FAF"/>
    <w:rsid w:val="006D70D1"/>
    <w:rsid w:val="006D7827"/>
    <w:rsid w:val="006D7B5B"/>
    <w:rsid w:val="006E02D7"/>
    <w:rsid w:val="006E0799"/>
    <w:rsid w:val="006E1073"/>
    <w:rsid w:val="006E15A8"/>
    <w:rsid w:val="006E1A6C"/>
    <w:rsid w:val="006E22EA"/>
    <w:rsid w:val="006E23D7"/>
    <w:rsid w:val="006E27F8"/>
    <w:rsid w:val="006E29C3"/>
    <w:rsid w:val="006E2AD5"/>
    <w:rsid w:val="006E31CA"/>
    <w:rsid w:val="006E32DF"/>
    <w:rsid w:val="006E34BF"/>
    <w:rsid w:val="006E34FD"/>
    <w:rsid w:val="006E3BA7"/>
    <w:rsid w:val="006E3E04"/>
    <w:rsid w:val="006E4444"/>
    <w:rsid w:val="006E44BF"/>
    <w:rsid w:val="006E4BC1"/>
    <w:rsid w:val="006E4DD6"/>
    <w:rsid w:val="006E5259"/>
    <w:rsid w:val="006E58BD"/>
    <w:rsid w:val="006E5E3F"/>
    <w:rsid w:val="006E5E88"/>
    <w:rsid w:val="006E6472"/>
    <w:rsid w:val="006E6494"/>
    <w:rsid w:val="006E67E4"/>
    <w:rsid w:val="006E685F"/>
    <w:rsid w:val="006E6BB5"/>
    <w:rsid w:val="006E76C3"/>
    <w:rsid w:val="006F01D3"/>
    <w:rsid w:val="006F0390"/>
    <w:rsid w:val="006F0615"/>
    <w:rsid w:val="006F0660"/>
    <w:rsid w:val="006F080A"/>
    <w:rsid w:val="006F0865"/>
    <w:rsid w:val="006F0F00"/>
    <w:rsid w:val="006F0F74"/>
    <w:rsid w:val="006F1010"/>
    <w:rsid w:val="006F1178"/>
    <w:rsid w:val="006F1439"/>
    <w:rsid w:val="006F16A7"/>
    <w:rsid w:val="006F1A2B"/>
    <w:rsid w:val="006F1C94"/>
    <w:rsid w:val="006F1CD9"/>
    <w:rsid w:val="006F23E5"/>
    <w:rsid w:val="006F2492"/>
    <w:rsid w:val="006F2EC1"/>
    <w:rsid w:val="006F3E37"/>
    <w:rsid w:val="006F4609"/>
    <w:rsid w:val="006F47A2"/>
    <w:rsid w:val="006F55B4"/>
    <w:rsid w:val="006F574D"/>
    <w:rsid w:val="006F579E"/>
    <w:rsid w:val="006F652F"/>
    <w:rsid w:val="006F6B88"/>
    <w:rsid w:val="006F6DB8"/>
    <w:rsid w:val="006F6F66"/>
    <w:rsid w:val="006F6FB0"/>
    <w:rsid w:val="006F725F"/>
    <w:rsid w:val="006F74F1"/>
    <w:rsid w:val="006F783C"/>
    <w:rsid w:val="006F7BF5"/>
    <w:rsid w:val="006F7C7E"/>
    <w:rsid w:val="00700425"/>
    <w:rsid w:val="00700D37"/>
    <w:rsid w:val="0070142C"/>
    <w:rsid w:val="00701CE7"/>
    <w:rsid w:val="00701F13"/>
    <w:rsid w:val="007028B8"/>
    <w:rsid w:val="007029A4"/>
    <w:rsid w:val="007031C8"/>
    <w:rsid w:val="00703312"/>
    <w:rsid w:val="007039C1"/>
    <w:rsid w:val="007043FB"/>
    <w:rsid w:val="00704446"/>
    <w:rsid w:val="00704543"/>
    <w:rsid w:val="00704565"/>
    <w:rsid w:val="007048D1"/>
    <w:rsid w:val="00704B76"/>
    <w:rsid w:val="00704E58"/>
    <w:rsid w:val="007052D5"/>
    <w:rsid w:val="00705C9A"/>
    <w:rsid w:val="0070685D"/>
    <w:rsid w:val="00706E65"/>
    <w:rsid w:val="0070719B"/>
    <w:rsid w:val="0070774A"/>
    <w:rsid w:val="00707E17"/>
    <w:rsid w:val="007100E7"/>
    <w:rsid w:val="0071090F"/>
    <w:rsid w:val="00710C88"/>
    <w:rsid w:val="00710DF8"/>
    <w:rsid w:val="00711191"/>
    <w:rsid w:val="007116D5"/>
    <w:rsid w:val="00712286"/>
    <w:rsid w:val="0071251A"/>
    <w:rsid w:val="00712C71"/>
    <w:rsid w:val="00712EF3"/>
    <w:rsid w:val="0071360F"/>
    <w:rsid w:val="0071391D"/>
    <w:rsid w:val="007139CD"/>
    <w:rsid w:val="00713A93"/>
    <w:rsid w:val="00713B67"/>
    <w:rsid w:val="00713F2D"/>
    <w:rsid w:val="00714149"/>
    <w:rsid w:val="007146B0"/>
    <w:rsid w:val="00714AD7"/>
    <w:rsid w:val="00714AED"/>
    <w:rsid w:val="00714BFD"/>
    <w:rsid w:val="00715003"/>
    <w:rsid w:val="00715053"/>
    <w:rsid w:val="00715A4E"/>
    <w:rsid w:val="00716100"/>
    <w:rsid w:val="00716409"/>
    <w:rsid w:val="0071675D"/>
    <w:rsid w:val="0071703F"/>
    <w:rsid w:val="007171F0"/>
    <w:rsid w:val="007178A0"/>
    <w:rsid w:val="00717E15"/>
    <w:rsid w:val="00717E24"/>
    <w:rsid w:val="00720071"/>
    <w:rsid w:val="00720D4A"/>
    <w:rsid w:val="00721ADA"/>
    <w:rsid w:val="00721BB1"/>
    <w:rsid w:val="00722165"/>
    <w:rsid w:val="00722701"/>
    <w:rsid w:val="00722826"/>
    <w:rsid w:val="007228E1"/>
    <w:rsid w:val="007229AE"/>
    <w:rsid w:val="00722D79"/>
    <w:rsid w:val="00723248"/>
    <w:rsid w:val="0072365B"/>
    <w:rsid w:val="00724177"/>
    <w:rsid w:val="007241C2"/>
    <w:rsid w:val="00724C55"/>
    <w:rsid w:val="00725457"/>
    <w:rsid w:val="007259C8"/>
    <w:rsid w:val="00725BDB"/>
    <w:rsid w:val="00725D48"/>
    <w:rsid w:val="00725E05"/>
    <w:rsid w:val="0072627D"/>
    <w:rsid w:val="007264AF"/>
    <w:rsid w:val="00726B45"/>
    <w:rsid w:val="007270F5"/>
    <w:rsid w:val="007271F4"/>
    <w:rsid w:val="007276F3"/>
    <w:rsid w:val="00727900"/>
    <w:rsid w:val="007308CD"/>
    <w:rsid w:val="007308EA"/>
    <w:rsid w:val="00730E7E"/>
    <w:rsid w:val="00730F6B"/>
    <w:rsid w:val="007319F9"/>
    <w:rsid w:val="00731E17"/>
    <w:rsid w:val="007320F6"/>
    <w:rsid w:val="00732657"/>
    <w:rsid w:val="007326A5"/>
    <w:rsid w:val="007328A6"/>
    <w:rsid w:val="007329CF"/>
    <w:rsid w:val="00732B09"/>
    <w:rsid w:val="00732F50"/>
    <w:rsid w:val="0073302F"/>
    <w:rsid w:val="0073376F"/>
    <w:rsid w:val="00733D93"/>
    <w:rsid w:val="007341A6"/>
    <w:rsid w:val="0073493D"/>
    <w:rsid w:val="00734E30"/>
    <w:rsid w:val="00735C7F"/>
    <w:rsid w:val="00736142"/>
    <w:rsid w:val="007366E6"/>
    <w:rsid w:val="007373CA"/>
    <w:rsid w:val="007375ED"/>
    <w:rsid w:val="00737859"/>
    <w:rsid w:val="00737D1E"/>
    <w:rsid w:val="00737E36"/>
    <w:rsid w:val="00740044"/>
    <w:rsid w:val="00740148"/>
    <w:rsid w:val="00740BFB"/>
    <w:rsid w:val="007417EF"/>
    <w:rsid w:val="00741A66"/>
    <w:rsid w:val="007420E7"/>
    <w:rsid w:val="00742222"/>
    <w:rsid w:val="007425C0"/>
    <w:rsid w:val="00742DCC"/>
    <w:rsid w:val="00742F20"/>
    <w:rsid w:val="007431E6"/>
    <w:rsid w:val="007435FA"/>
    <w:rsid w:val="00743644"/>
    <w:rsid w:val="00743784"/>
    <w:rsid w:val="00743B34"/>
    <w:rsid w:val="007441FB"/>
    <w:rsid w:val="007443D8"/>
    <w:rsid w:val="00744A87"/>
    <w:rsid w:val="00744E30"/>
    <w:rsid w:val="007455A5"/>
    <w:rsid w:val="0074564A"/>
    <w:rsid w:val="00745680"/>
    <w:rsid w:val="00746634"/>
    <w:rsid w:val="00746AC3"/>
    <w:rsid w:val="00746C0A"/>
    <w:rsid w:val="00746FF4"/>
    <w:rsid w:val="0074718C"/>
    <w:rsid w:val="0074773F"/>
    <w:rsid w:val="00747E9D"/>
    <w:rsid w:val="00747EFB"/>
    <w:rsid w:val="007501C8"/>
    <w:rsid w:val="00750229"/>
    <w:rsid w:val="00750232"/>
    <w:rsid w:val="0075061C"/>
    <w:rsid w:val="00750C7E"/>
    <w:rsid w:val="00750D60"/>
    <w:rsid w:val="0075131B"/>
    <w:rsid w:val="00751A7F"/>
    <w:rsid w:val="00751D93"/>
    <w:rsid w:val="00751DD4"/>
    <w:rsid w:val="00751E5B"/>
    <w:rsid w:val="0075215E"/>
    <w:rsid w:val="00752313"/>
    <w:rsid w:val="0075233C"/>
    <w:rsid w:val="0075262C"/>
    <w:rsid w:val="0075293C"/>
    <w:rsid w:val="00752E08"/>
    <w:rsid w:val="007532EE"/>
    <w:rsid w:val="00753388"/>
    <w:rsid w:val="00753490"/>
    <w:rsid w:val="00753B03"/>
    <w:rsid w:val="00753B1F"/>
    <w:rsid w:val="007546FE"/>
    <w:rsid w:val="00754A3B"/>
    <w:rsid w:val="0075534C"/>
    <w:rsid w:val="00755681"/>
    <w:rsid w:val="0075573E"/>
    <w:rsid w:val="007557B0"/>
    <w:rsid w:val="00755BC4"/>
    <w:rsid w:val="00755C3B"/>
    <w:rsid w:val="00755FA0"/>
    <w:rsid w:val="00756169"/>
    <w:rsid w:val="0075659E"/>
    <w:rsid w:val="0075661F"/>
    <w:rsid w:val="00756643"/>
    <w:rsid w:val="007566D5"/>
    <w:rsid w:val="00756DAD"/>
    <w:rsid w:val="00756DC7"/>
    <w:rsid w:val="00757080"/>
    <w:rsid w:val="00757228"/>
    <w:rsid w:val="0075797F"/>
    <w:rsid w:val="00757F62"/>
    <w:rsid w:val="007604CC"/>
    <w:rsid w:val="00761C49"/>
    <w:rsid w:val="00761DB6"/>
    <w:rsid w:val="00762307"/>
    <w:rsid w:val="0076232E"/>
    <w:rsid w:val="00763384"/>
    <w:rsid w:val="00763416"/>
    <w:rsid w:val="007635F0"/>
    <w:rsid w:val="007637E5"/>
    <w:rsid w:val="00763FCD"/>
    <w:rsid w:val="0076445E"/>
    <w:rsid w:val="007647C6"/>
    <w:rsid w:val="007647FA"/>
    <w:rsid w:val="00765406"/>
    <w:rsid w:val="007654ED"/>
    <w:rsid w:val="00765510"/>
    <w:rsid w:val="0076574E"/>
    <w:rsid w:val="0076580D"/>
    <w:rsid w:val="00765A81"/>
    <w:rsid w:val="00765CC4"/>
    <w:rsid w:val="00765DCD"/>
    <w:rsid w:val="00765EBF"/>
    <w:rsid w:val="00765F35"/>
    <w:rsid w:val="007660F6"/>
    <w:rsid w:val="0076612D"/>
    <w:rsid w:val="00766FD7"/>
    <w:rsid w:val="00767F35"/>
    <w:rsid w:val="0077018C"/>
    <w:rsid w:val="007703C1"/>
    <w:rsid w:val="00770627"/>
    <w:rsid w:val="007706E2"/>
    <w:rsid w:val="0077143D"/>
    <w:rsid w:val="00771A7F"/>
    <w:rsid w:val="00771ADC"/>
    <w:rsid w:val="00771DA2"/>
    <w:rsid w:val="007720C1"/>
    <w:rsid w:val="00772139"/>
    <w:rsid w:val="0077242A"/>
    <w:rsid w:val="0077278D"/>
    <w:rsid w:val="007727B6"/>
    <w:rsid w:val="00772814"/>
    <w:rsid w:val="00772D80"/>
    <w:rsid w:val="007732AB"/>
    <w:rsid w:val="00773300"/>
    <w:rsid w:val="00773FBD"/>
    <w:rsid w:val="00774188"/>
    <w:rsid w:val="0077424C"/>
    <w:rsid w:val="0077488D"/>
    <w:rsid w:val="00774D17"/>
    <w:rsid w:val="00774E35"/>
    <w:rsid w:val="00775114"/>
    <w:rsid w:val="007751A7"/>
    <w:rsid w:val="007752AF"/>
    <w:rsid w:val="00775490"/>
    <w:rsid w:val="0077561B"/>
    <w:rsid w:val="00776064"/>
    <w:rsid w:val="00776840"/>
    <w:rsid w:val="00776EB7"/>
    <w:rsid w:val="00776EF0"/>
    <w:rsid w:val="007771F7"/>
    <w:rsid w:val="0077739A"/>
    <w:rsid w:val="0077756B"/>
    <w:rsid w:val="00777773"/>
    <w:rsid w:val="00777A76"/>
    <w:rsid w:val="00781C0F"/>
    <w:rsid w:val="00781C83"/>
    <w:rsid w:val="00781E92"/>
    <w:rsid w:val="00782159"/>
    <w:rsid w:val="0078271A"/>
    <w:rsid w:val="00782E16"/>
    <w:rsid w:val="00782FDD"/>
    <w:rsid w:val="00783BFF"/>
    <w:rsid w:val="00783D5B"/>
    <w:rsid w:val="0078425F"/>
    <w:rsid w:val="00784727"/>
    <w:rsid w:val="007849AE"/>
    <w:rsid w:val="00785072"/>
    <w:rsid w:val="00785D8C"/>
    <w:rsid w:val="007861D4"/>
    <w:rsid w:val="00786781"/>
    <w:rsid w:val="0078681B"/>
    <w:rsid w:val="00786FA3"/>
    <w:rsid w:val="00787586"/>
    <w:rsid w:val="007876D3"/>
    <w:rsid w:val="00787840"/>
    <w:rsid w:val="0078798C"/>
    <w:rsid w:val="007879EA"/>
    <w:rsid w:val="00787D98"/>
    <w:rsid w:val="007905CF"/>
    <w:rsid w:val="00790D74"/>
    <w:rsid w:val="00791688"/>
    <w:rsid w:val="00791695"/>
    <w:rsid w:val="00791753"/>
    <w:rsid w:val="0079187B"/>
    <w:rsid w:val="00791E5D"/>
    <w:rsid w:val="00791FCF"/>
    <w:rsid w:val="00793320"/>
    <w:rsid w:val="00793472"/>
    <w:rsid w:val="007937EE"/>
    <w:rsid w:val="0079388F"/>
    <w:rsid w:val="0079391B"/>
    <w:rsid w:val="00794663"/>
    <w:rsid w:val="00794E20"/>
    <w:rsid w:val="00795082"/>
    <w:rsid w:val="00795B18"/>
    <w:rsid w:val="00796007"/>
    <w:rsid w:val="00796B54"/>
    <w:rsid w:val="0079703E"/>
    <w:rsid w:val="007978AB"/>
    <w:rsid w:val="00797B62"/>
    <w:rsid w:val="007A07A4"/>
    <w:rsid w:val="007A0831"/>
    <w:rsid w:val="007A0D1B"/>
    <w:rsid w:val="007A0D49"/>
    <w:rsid w:val="007A0E59"/>
    <w:rsid w:val="007A12AF"/>
    <w:rsid w:val="007A13E3"/>
    <w:rsid w:val="007A1593"/>
    <w:rsid w:val="007A1BFF"/>
    <w:rsid w:val="007A2286"/>
    <w:rsid w:val="007A2470"/>
    <w:rsid w:val="007A286E"/>
    <w:rsid w:val="007A2BBE"/>
    <w:rsid w:val="007A2D40"/>
    <w:rsid w:val="007A318C"/>
    <w:rsid w:val="007A3209"/>
    <w:rsid w:val="007A32AB"/>
    <w:rsid w:val="007A369E"/>
    <w:rsid w:val="007A385C"/>
    <w:rsid w:val="007A427B"/>
    <w:rsid w:val="007A542A"/>
    <w:rsid w:val="007A581A"/>
    <w:rsid w:val="007A5F3A"/>
    <w:rsid w:val="007A5FC2"/>
    <w:rsid w:val="007A66FC"/>
    <w:rsid w:val="007A6706"/>
    <w:rsid w:val="007A674B"/>
    <w:rsid w:val="007A6B20"/>
    <w:rsid w:val="007A70E2"/>
    <w:rsid w:val="007A7824"/>
    <w:rsid w:val="007B01A0"/>
    <w:rsid w:val="007B0208"/>
    <w:rsid w:val="007B0F5C"/>
    <w:rsid w:val="007B15FB"/>
    <w:rsid w:val="007B20E1"/>
    <w:rsid w:val="007B2DB2"/>
    <w:rsid w:val="007B2FBD"/>
    <w:rsid w:val="007B3867"/>
    <w:rsid w:val="007B396B"/>
    <w:rsid w:val="007B39FB"/>
    <w:rsid w:val="007B3DC6"/>
    <w:rsid w:val="007B3E10"/>
    <w:rsid w:val="007B3E5B"/>
    <w:rsid w:val="007B401B"/>
    <w:rsid w:val="007B48E2"/>
    <w:rsid w:val="007B4BA8"/>
    <w:rsid w:val="007B5055"/>
    <w:rsid w:val="007B56AD"/>
    <w:rsid w:val="007B5E14"/>
    <w:rsid w:val="007B6145"/>
    <w:rsid w:val="007B6382"/>
    <w:rsid w:val="007B6EB7"/>
    <w:rsid w:val="007B70E8"/>
    <w:rsid w:val="007B79E9"/>
    <w:rsid w:val="007B7A4B"/>
    <w:rsid w:val="007B7E81"/>
    <w:rsid w:val="007C04F1"/>
    <w:rsid w:val="007C05C4"/>
    <w:rsid w:val="007C0BF8"/>
    <w:rsid w:val="007C0D68"/>
    <w:rsid w:val="007C0F02"/>
    <w:rsid w:val="007C113F"/>
    <w:rsid w:val="007C135B"/>
    <w:rsid w:val="007C15E2"/>
    <w:rsid w:val="007C19B1"/>
    <w:rsid w:val="007C1AA7"/>
    <w:rsid w:val="007C1BB6"/>
    <w:rsid w:val="007C1E67"/>
    <w:rsid w:val="007C25DD"/>
    <w:rsid w:val="007C2670"/>
    <w:rsid w:val="007C26BF"/>
    <w:rsid w:val="007C2AF3"/>
    <w:rsid w:val="007C2C13"/>
    <w:rsid w:val="007C2F41"/>
    <w:rsid w:val="007C3147"/>
    <w:rsid w:val="007C347A"/>
    <w:rsid w:val="007C3AD6"/>
    <w:rsid w:val="007C3B48"/>
    <w:rsid w:val="007C4025"/>
    <w:rsid w:val="007C41E9"/>
    <w:rsid w:val="007C43C1"/>
    <w:rsid w:val="007C4D44"/>
    <w:rsid w:val="007C4D8F"/>
    <w:rsid w:val="007C505D"/>
    <w:rsid w:val="007C58EB"/>
    <w:rsid w:val="007C58F8"/>
    <w:rsid w:val="007C5B25"/>
    <w:rsid w:val="007C5C5A"/>
    <w:rsid w:val="007C5CFD"/>
    <w:rsid w:val="007C5DB7"/>
    <w:rsid w:val="007C6031"/>
    <w:rsid w:val="007C6472"/>
    <w:rsid w:val="007C66F1"/>
    <w:rsid w:val="007C6A07"/>
    <w:rsid w:val="007C6DF0"/>
    <w:rsid w:val="007C70B3"/>
    <w:rsid w:val="007C7458"/>
    <w:rsid w:val="007C749F"/>
    <w:rsid w:val="007C7699"/>
    <w:rsid w:val="007C76BE"/>
    <w:rsid w:val="007D02C0"/>
    <w:rsid w:val="007D034B"/>
    <w:rsid w:val="007D089B"/>
    <w:rsid w:val="007D0CFE"/>
    <w:rsid w:val="007D11C9"/>
    <w:rsid w:val="007D139A"/>
    <w:rsid w:val="007D1674"/>
    <w:rsid w:val="007D16E9"/>
    <w:rsid w:val="007D1949"/>
    <w:rsid w:val="007D2132"/>
    <w:rsid w:val="007D2222"/>
    <w:rsid w:val="007D34A4"/>
    <w:rsid w:val="007D354F"/>
    <w:rsid w:val="007D4122"/>
    <w:rsid w:val="007D412F"/>
    <w:rsid w:val="007D4797"/>
    <w:rsid w:val="007D57A3"/>
    <w:rsid w:val="007D58C1"/>
    <w:rsid w:val="007D5B35"/>
    <w:rsid w:val="007D5F5B"/>
    <w:rsid w:val="007D6013"/>
    <w:rsid w:val="007D6174"/>
    <w:rsid w:val="007D6529"/>
    <w:rsid w:val="007D7123"/>
    <w:rsid w:val="007D720D"/>
    <w:rsid w:val="007D753C"/>
    <w:rsid w:val="007D7D36"/>
    <w:rsid w:val="007D7E6E"/>
    <w:rsid w:val="007E027F"/>
    <w:rsid w:val="007E05AD"/>
    <w:rsid w:val="007E0645"/>
    <w:rsid w:val="007E0F64"/>
    <w:rsid w:val="007E12B0"/>
    <w:rsid w:val="007E165D"/>
    <w:rsid w:val="007E17E9"/>
    <w:rsid w:val="007E18CC"/>
    <w:rsid w:val="007E1955"/>
    <w:rsid w:val="007E1AE5"/>
    <w:rsid w:val="007E1B04"/>
    <w:rsid w:val="007E1B63"/>
    <w:rsid w:val="007E2B9D"/>
    <w:rsid w:val="007E2C36"/>
    <w:rsid w:val="007E304F"/>
    <w:rsid w:val="007E39C7"/>
    <w:rsid w:val="007E3F39"/>
    <w:rsid w:val="007E3FA4"/>
    <w:rsid w:val="007E46BC"/>
    <w:rsid w:val="007E46E0"/>
    <w:rsid w:val="007E4C97"/>
    <w:rsid w:val="007E5507"/>
    <w:rsid w:val="007E57A0"/>
    <w:rsid w:val="007E5A10"/>
    <w:rsid w:val="007E5C02"/>
    <w:rsid w:val="007E6853"/>
    <w:rsid w:val="007E68A8"/>
    <w:rsid w:val="007E6919"/>
    <w:rsid w:val="007E6B4C"/>
    <w:rsid w:val="007E6E0F"/>
    <w:rsid w:val="007E7520"/>
    <w:rsid w:val="007E7A96"/>
    <w:rsid w:val="007E7F99"/>
    <w:rsid w:val="007F0211"/>
    <w:rsid w:val="007F0597"/>
    <w:rsid w:val="007F0654"/>
    <w:rsid w:val="007F07EE"/>
    <w:rsid w:val="007F0852"/>
    <w:rsid w:val="007F0D2F"/>
    <w:rsid w:val="007F161F"/>
    <w:rsid w:val="007F1AF9"/>
    <w:rsid w:val="007F1B94"/>
    <w:rsid w:val="007F2D03"/>
    <w:rsid w:val="007F3330"/>
    <w:rsid w:val="007F34A9"/>
    <w:rsid w:val="007F37A7"/>
    <w:rsid w:val="007F46D9"/>
    <w:rsid w:val="007F4866"/>
    <w:rsid w:val="007F4BA5"/>
    <w:rsid w:val="007F4C99"/>
    <w:rsid w:val="007F50DA"/>
    <w:rsid w:val="007F5179"/>
    <w:rsid w:val="007F520D"/>
    <w:rsid w:val="007F5451"/>
    <w:rsid w:val="007F57E6"/>
    <w:rsid w:val="007F6068"/>
    <w:rsid w:val="007F6618"/>
    <w:rsid w:val="007F711E"/>
    <w:rsid w:val="007F73CE"/>
    <w:rsid w:val="00800202"/>
    <w:rsid w:val="00800641"/>
    <w:rsid w:val="00800974"/>
    <w:rsid w:val="00800BD5"/>
    <w:rsid w:val="00801094"/>
    <w:rsid w:val="00801481"/>
    <w:rsid w:val="00801A93"/>
    <w:rsid w:val="00801E29"/>
    <w:rsid w:val="00802012"/>
    <w:rsid w:val="008029B6"/>
    <w:rsid w:val="008029F3"/>
    <w:rsid w:val="00802B04"/>
    <w:rsid w:val="0080348D"/>
    <w:rsid w:val="008058B1"/>
    <w:rsid w:val="00805D22"/>
    <w:rsid w:val="00806006"/>
    <w:rsid w:val="008062E9"/>
    <w:rsid w:val="00806DFD"/>
    <w:rsid w:val="00806F70"/>
    <w:rsid w:val="0080719C"/>
    <w:rsid w:val="008072F0"/>
    <w:rsid w:val="008079AC"/>
    <w:rsid w:val="00807A59"/>
    <w:rsid w:val="00810016"/>
    <w:rsid w:val="008100EB"/>
    <w:rsid w:val="00810206"/>
    <w:rsid w:val="0081037B"/>
    <w:rsid w:val="0081048B"/>
    <w:rsid w:val="008105DD"/>
    <w:rsid w:val="00811758"/>
    <w:rsid w:val="00811985"/>
    <w:rsid w:val="00811C6E"/>
    <w:rsid w:val="0081201C"/>
    <w:rsid w:val="008125A0"/>
    <w:rsid w:val="00812FEC"/>
    <w:rsid w:val="008130A8"/>
    <w:rsid w:val="008130ED"/>
    <w:rsid w:val="0081523C"/>
    <w:rsid w:val="0081551B"/>
    <w:rsid w:val="0081564B"/>
    <w:rsid w:val="00815695"/>
    <w:rsid w:val="00815F0E"/>
    <w:rsid w:val="00816064"/>
    <w:rsid w:val="00816754"/>
    <w:rsid w:val="008169C9"/>
    <w:rsid w:val="00816F1A"/>
    <w:rsid w:val="00817032"/>
    <w:rsid w:val="00817096"/>
    <w:rsid w:val="00817798"/>
    <w:rsid w:val="00817B24"/>
    <w:rsid w:val="00820625"/>
    <w:rsid w:val="00820A5E"/>
    <w:rsid w:val="00820AA3"/>
    <w:rsid w:val="00820F16"/>
    <w:rsid w:val="008213C9"/>
    <w:rsid w:val="00821C69"/>
    <w:rsid w:val="00822050"/>
    <w:rsid w:val="00822984"/>
    <w:rsid w:val="00822E43"/>
    <w:rsid w:val="008233CD"/>
    <w:rsid w:val="00823506"/>
    <w:rsid w:val="008237EF"/>
    <w:rsid w:val="00823DA1"/>
    <w:rsid w:val="00824CB2"/>
    <w:rsid w:val="00824D46"/>
    <w:rsid w:val="008258BE"/>
    <w:rsid w:val="008258D9"/>
    <w:rsid w:val="00826BA4"/>
    <w:rsid w:val="00826E0C"/>
    <w:rsid w:val="00826EDC"/>
    <w:rsid w:val="00826F08"/>
    <w:rsid w:val="00826F5B"/>
    <w:rsid w:val="00827043"/>
    <w:rsid w:val="00827228"/>
    <w:rsid w:val="00827F03"/>
    <w:rsid w:val="00827F3D"/>
    <w:rsid w:val="008303D8"/>
    <w:rsid w:val="00830DDB"/>
    <w:rsid w:val="00830F3A"/>
    <w:rsid w:val="008310FC"/>
    <w:rsid w:val="008318FF"/>
    <w:rsid w:val="00831CC9"/>
    <w:rsid w:val="00832118"/>
    <w:rsid w:val="0083215F"/>
    <w:rsid w:val="008325DA"/>
    <w:rsid w:val="00832DE1"/>
    <w:rsid w:val="008341C2"/>
    <w:rsid w:val="00834659"/>
    <w:rsid w:val="00834960"/>
    <w:rsid w:val="00835B4B"/>
    <w:rsid w:val="00835D62"/>
    <w:rsid w:val="008366FD"/>
    <w:rsid w:val="00836783"/>
    <w:rsid w:val="008367CC"/>
    <w:rsid w:val="00836B62"/>
    <w:rsid w:val="00836D38"/>
    <w:rsid w:val="008372B2"/>
    <w:rsid w:val="008376CC"/>
    <w:rsid w:val="008378B0"/>
    <w:rsid w:val="00837C04"/>
    <w:rsid w:val="00837FB6"/>
    <w:rsid w:val="0084097D"/>
    <w:rsid w:val="00840BB3"/>
    <w:rsid w:val="00840C7A"/>
    <w:rsid w:val="008414C6"/>
    <w:rsid w:val="008415D6"/>
    <w:rsid w:val="00841DF6"/>
    <w:rsid w:val="00842855"/>
    <w:rsid w:val="00842CAB"/>
    <w:rsid w:val="00842FC6"/>
    <w:rsid w:val="008432E5"/>
    <w:rsid w:val="008449BB"/>
    <w:rsid w:val="00844BB5"/>
    <w:rsid w:val="0084532F"/>
    <w:rsid w:val="00845E51"/>
    <w:rsid w:val="00846428"/>
    <w:rsid w:val="008467B8"/>
    <w:rsid w:val="008468E5"/>
    <w:rsid w:val="00847156"/>
    <w:rsid w:val="008472D4"/>
    <w:rsid w:val="008474A3"/>
    <w:rsid w:val="008475BA"/>
    <w:rsid w:val="0084798B"/>
    <w:rsid w:val="00847A91"/>
    <w:rsid w:val="00847BF7"/>
    <w:rsid w:val="00850B64"/>
    <w:rsid w:val="0085128F"/>
    <w:rsid w:val="008514BD"/>
    <w:rsid w:val="00851552"/>
    <w:rsid w:val="008518A0"/>
    <w:rsid w:val="00851E27"/>
    <w:rsid w:val="00852244"/>
    <w:rsid w:val="00852352"/>
    <w:rsid w:val="0085235F"/>
    <w:rsid w:val="00852B9B"/>
    <w:rsid w:val="00852BE6"/>
    <w:rsid w:val="008537B3"/>
    <w:rsid w:val="008539F2"/>
    <w:rsid w:val="00853CE7"/>
    <w:rsid w:val="008541A2"/>
    <w:rsid w:val="0085475E"/>
    <w:rsid w:val="00854E06"/>
    <w:rsid w:val="008556A5"/>
    <w:rsid w:val="00855827"/>
    <w:rsid w:val="00855A43"/>
    <w:rsid w:val="00855BD9"/>
    <w:rsid w:val="008560D5"/>
    <w:rsid w:val="008563E6"/>
    <w:rsid w:val="008566D2"/>
    <w:rsid w:val="00856F6A"/>
    <w:rsid w:val="0085715F"/>
    <w:rsid w:val="008578BB"/>
    <w:rsid w:val="00857DE8"/>
    <w:rsid w:val="0086070D"/>
    <w:rsid w:val="00861BA9"/>
    <w:rsid w:val="00861EBC"/>
    <w:rsid w:val="0086232B"/>
    <w:rsid w:val="00862363"/>
    <w:rsid w:val="0086286E"/>
    <w:rsid w:val="00863563"/>
    <w:rsid w:val="00863808"/>
    <w:rsid w:val="00863D1B"/>
    <w:rsid w:val="008640DA"/>
    <w:rsid w:val="008642E6"/>
    <w:rsid w:val="008642FF"/>
    <w:rsid w:val="00864A0E"/>
    <w:rsid w:val="00864B23"/>
    <w:rsid w:val="00864C6D"/>
    <w:rsid w:val="00864F52"/>
    <w:rsid w:val="00865335"/>
    <w:rsid w:val="008658AE"/>
    <w:rsid w:val="00865B29"/>
    <w:rsid w:val="00865F9C"/>
    <w:rsid w:val="00866525"/>
    <w:rsid w:val="008668EB"/>
    <w:rsid w:val="00866A96"/>
    <w:rsid w:val="00866DFE"/>
    <w:rsid w:val="00867535"/>
    <w:rsid w:val="008675AD"/>
    <w:rsid w:val="008675D3"/>
    <w:rsid w:val="00867704"/>
    <w:rsid w:val="008679BD"/>
    <w:rsid w:val="008679FC"/>
    <w:rsid w:val="00867D7A"/>
    <w:rsid w:val="008714A1"/>
    <w:rsid w:val="008714F1"/>
    <w:rsid w:val="00871E4F"/>
    <w:rsid w:val="008721E6"/>
    <w:rsid w:val="008731B3"/>
    <w:rsid w:val="00873605"/>
    <w:rsid w:val="00873964"/>
    <w:rsid w:val="00873B8D"/>
    <w:rsid w:val="00874394"/>
    <w:rsid w:val="00874815"/>
    <w:rsid w:val="00874940"/>
    <w:rsid w:val="00874A20"/>
    <w:rsid w:val="00874BE8"/>
    <w:rsid w:val="00875273"/>
    <w:rsid w:val="00875BB8"/>
    <w:rsid w:val="00876159"/>
    <w:rsid w:val="008766CA"/>
    <w:rsid w:val="0087748B"/>
    <w:rsid w:val="0087760D"/>
    <w:rsid w:val="008776A6"/>
    <w:rsid w:val="00877726"/>
    <w:rsid w:val="008778E2"/>
    <w:rsid w:val="0088021F"/>
    <w:rsid w:val="0088064E"/>
    <w:rsid w:val="008809F9"/>
    <w:rsid w:val="00881207"/>
    <w:rsid w:val="00881419"/>
    <w:rsid w:val="00881877"/>
    <w:rsid w:val="0088215D"/>
    <w:rsid w:val="00882271"/>
    <w:rsid w:val="00882428"/>
    <w:rsid w:val="00882691"/>
    <w:rsid w:val="00882783"/>
    <w:rsid w:val="008827A1"/>
    <w:rsid w:val="00882B9B"/>
    <w:rsid w:val="008831C8"/>
    <w:rsid w:val="00883725"/>
    <w:rsid w:val="00883F47"/>
    <w:rsid w:val="00884114"/>
    <w:rsid w:val="00884424"/>
    <w:rsid w:val="008844D0"/>
    <w:rsid w:val="00884682"/>
    <w:rsid w:val="00884808"/>
    <w:rsid w:val="008848EF"/>
    <w:rsid w:val="00884E21"/>
    <w:rsid w:val="00885000"/>
    <w:rsid w:val="00885D75"/>
    <w:rsid w:val="008860DA"/>
    <w:rsid w:val="0088648D"/>
    <w:rsid w:val="008867BC"/>
    <w:rsid w:val="0088691B"/>
    <w:rsid w:val="00887F6F"/>
    <w:rsid w:val="00890001"/>
    <w:rsid w:val="008900EC"/>
    <w:rsid w:val="008901A9"/>
    <w:rsid w:val="00890245"/>
    <w:rsid w:val="008902E9"/>
    <w:rsid w:val="00890CDA"/>
    <w:rsid w:val="00890D10"/>
    <w:rsid w:val="00890DD5"/>
    <w:rsid w:val="00890E5F"/>
    <w:rsid w:val="008916C3"/>
    <w:rsid w:val="00891ADE"/>
    <w:rsid w:val="008925A3"/>
    <w:rsid w:val="0089299E"/>
    <w:rsid w:val="008929F6"/>
    <w:rsid w:val="008929F9"/>
    <w:rsid w:val="00892DCA"/>
    <w:rsid w:val="00893493"/>
    <w:rsid w:val="00893622"/>
    <w:rsid w:val="00893EF5"/>
    <w:rsid w:val="0089404B"/>
    <w:rsid w:val="008940CB"/>
    <w:rsid w:val="00894631"/>
    <w:rsid w:val="008946C9"/>
    <w:rsid w:val="00894B09"/>
    <w:rsid w:val="00894CF8"/>
    <w:rsid w:val="00894F66"/>
    <w:rsid w:val="008952A7"/>
    <w:rsid w:val="00896BAA"/>
    <w:rsid w:val="00896BFD"/>
    <w:rsid w:val="0089733C"/>
    <w:rsid w:val="00897437"/>
    <w:rsid w:val="008975E2"/>
    <w:rsid w:val="00897C3F"/>
    <w:rsid w:val="00897C62"/>
    <w:rsid w:val="008A0031"/>
    <w:rsid w:val="008A0114"/>
    <w:rsid w:val="008A03A9"/>
    <w:rsid w:val="008A0454"/>
    <w:rsid w:val="008A0799"/>
    <w:rsid w:val="008A0B9A"/>
    <w:rsid w:val="008A2037"/>
    <w:rsid w:val="008A2C41"/>
    <w:rsid w:val="008A3267"/>
    <w:rsid w:val="008A35E9"/>
    <w:rsid w:val="008A36D9"/>
    <w:rsid w:val="008A372B"/>
    <w:rsid w:val="008A3F0C"/>
    <w:rsid w:val="008A436A"/>
    <w:rsid w:val="008A5E9B"/>
    <w:rsid w:val="008A6413"/>
    <w:rsid w:val="008A681D"/>
    <w:rsid w:val="008A6CFD"/>
    <w:rsid w:val="008A7224"/>
    <w:rsid w:val="008A724A"/>
    <w:rsid w:val="008A78C8"/>
    <w:rsid w:val="008B0113"/>
    <w:rsid w:val="008B0374"/>
    <w:rsid w:val="008B0BEC"/>
    <w:rsid w:val="008B0CFC"/>
    <w:rsid w:val="008B156C"/>
    <w:rsid w:val="008B1E4B"/>
    <w:rsid w:val="008B2804"/>
    <w:rsid w:val="008B2891"/>
    <w:rsid w:val="008B2B3D"/>
    <w:rsid w:val="008B39A7"/>
    <w:rsid w:val="008B3BA7"/>
    <w:rsid w:val="008B44A2"/>
    <w:rsid w:val="008B45EC"/>
    <w:rsid w:val="008B4903"/>
    <w:rsid w:val="008B4923"/>
    <w:rsid w:val="008B4B23"/>
    <w:rsid w:val="008B4E76"/>
    <w:rsid w:val="008B5A56"/>
    <w:rsid w:val="008B5E03"/>
    <w:rsid w:val="008B6D25"/>
    <w:rsid w:val="008B6E11"/>
    <w:rsid w:val="008B7060"/>
    <w:rsid w:val="008B70B7"/>
    <w:rsid w:val="008B7664"/>
    <w:rsid w:val="008B767F"/>
    <w:rsid w:val="008B7EAA"/>
    <w:rsid w:val="008B7F64"/>
    <w:rsid w:val="008C0433"/>
    <w:rsid w:val="008C05C0"/>
    <w:rsid w:val="008C07E2"/>
    <w:rsid w:val="008C187D"/>
    <w:rsid w:val="008C191C"/>
    <w:rsid w:val="008C1AF4"/>
    <w:rsid w:val="008C27B8"/>
    <w:rsid w:val="008C2BE3"/>
    <w:rsid w:val="008C2C95"/>
    <w:rsid w:val="008C2DA1"/>
    <w:rsid w:val="008C34B8"/>
    <w:rsid w:val="008C39B9"/>
    <w:rsid w:val="008C39DC"/>
    <w:rsid w:val="008C3A70"/>
    <w:rsid w:val="008C408D"/>
    <w:rsid w:val="008C464E"/>
    <w:rsid w:val="008C469C"/>
    <w:rsid w:val="008C4AC3"/>
    <w:rsid w:val="008C4CD6"/>
    <w:rsid w:val="008C4E75"/>
    <w:rsid w:val="008C4E97"/>
    <w:rsid w:val="008C5441"/>
    <w:rsid w:val="008C5601"/>
    <w:rsid w:val="008C57CB"/>
    <w:rsid w:val="008C5DB0"/>
    <w:rsid w:val="008C6437"/>
    <w:rsid w:val="008C6589"/>
    <w:rsid w:val="008C6D2C"/>
    <w:rsid w:val="008C7FA7"/>
    <w:rsid w:val="008D00D4"/>
    <w:rsid w:val="008D016F"/>
    <w:rsid w:val="008D03C8"/>
    <w:rsid w:val="008D0793"/>
    <w:rsid w:val="008D0844"/>
    <w:rsid w:val="008D0AEE"/>
    <w:rsid w:val="008D0B66"/>
    <w:rsid w:val="008D129E"/>
    <w:rsid w:val="008D17B7"/>
    <w:rsid w:val="008D1E4B"/>
    <w:rsid w:val="008D215F"/>
    <w:rsid w:val="008D25EE"/>
    <w:rsid w:val="008D270F"/>
    <w:rsid w:val="008D2FFA"/>
    <w:rsid w:val="008D3753"/>
    <w:rsid w:val="008D393D"/>
    <w:rsid w:val="008D3C44"/>
    <w:rsid w:val="008D3D4C"/>
    <w:rsid w:val="008D40BA"/>
    <w:rsid w:val="008D4258"/>
    <w:rsid w:val="008D5FCD"/>
    <w:rsid w:val="008D645C"/>
    <w:rsid w:val="008D6859"/>
    <w:rsid w:val="008D6928"/>
    <w:rsid w:val="008D703F"/>
    <w:rsid w:val="008D70B6"/>
    <w:rsid w:val="008D7820"/>
    <w:rsid w:val="008E04EC"/>
    <w:rsid w:val="008E0507"/>
    <w:rsid w:val="008E05E9"/>
    <w:rsid w:val="008E05F9"/>
    <w:rsid w:val="008E0687"/>
    <w:rsid w:val="008E0C0C"/>
    <w:rsid w:val="008E0FB2"/>
    <w:rsid w:val="008E141F"/>
    <w:rsid w:val="008E1B56"/>
    <w:rsid w:val="008E2359"/>
    <w:rsid w:val="008E2361"/>
    <w:rsid w:val="008E23DF"/>
    <w:rsid w:val="008E2851"/>
    <w:rsid w:val="008E29CB"/>
    <w:rsid w:val="008E32D0"/>
    <w:rsid w:val="008E3558"/>
    <w:rsid w:val="008E380C"/>
    <w:rsid w:val="008E46CE"/>
    <w:rsid w:val="008E4C5C"/>
    <w:rsid w:val="008E535F"/>
    <w:rsid w:val="008E565A"/>
    <w:rsid w:val="008E58CA"/>
    <w:rsid w:val="008E58CE"/>
    <w:rsid w:val="008E60B3"/>
    <w:rsid w:val="008E6712"/>
    <w:rsid w:val="008E67D1"/>
    <w:rsid w:val="008E695C"/>
    <w:rsid w:val="008E6982"/>
    <w:rsid w:val="008E6D70"/>
    <w:rsid w:val="008E7182"/>
    <w:rsid w:val="008E7B35"/>
    <w:rsid w:val="008E7B56"/>
    <w:rsid w:val="008E7C05"/>
    <w:rsid w:val="008E7DE7"/>
    <w:rsid w:val="008E7EF4"/>
    <w:rsid w:val="008F01E4"/>
    <w:rsid w:val="008F0C9F"/>
    <w:rsid w:val="008F0F0D"/>
    <w:rsid w:val="008F0F1A"/>
    <w:rsid w:val="008F1291"/>
    <w:rsid w:val="008F12AA"/>
    <w:rsid w:val="008F12CE"/>
    <w:rsid w:val="008F132B"/>
    <w:rsid w:val="008F1552"/>
    <w:rsid w:val="008F15C2"/>
    <w:rsid w:val="008F182F"/>
    <w:rsid w:val="008F18E7"/>
    <w:rsid w:val="008F1C92"/>
    <w:rsid w:val="008F22AE"/>
    <w:rsid w:val="008F2411"/>
    <w:rsid w:val="008F2556"/>
    <w:rsid w:val="008F2661"/>
    <w:rsid w:val="008F2893"/>
    <w:rsid w:val="008F37EA"/>
    <w:rsid w:val="008F38C4"/>
    <w:rsid w:val="008F3912"/>
    <w:rsid w:val="008F469B"/>
    <w:rsid w:val="008F4882"/>
    <w:rsid w:val="008F48AF"/>
    <w:rsid w:val="008F4C14"/>
    <w:rsid w:val="008F4C4E"/>
    <w:rsid w:val="008F4C5B"/>
    <w:rsid w:val="008F4CA3"/>
    <w:rsid w:val="008F64E1"/>
    <w:rsid w:val="008F6851"/>
    <w:rsid w:val="008F6EE1"/>
    <w:rsid w:val="008F7687"/>
    <w:rsid w:val="008F7BED"/>
    <w:rsid w:val="009003CE"/>
    <w:rsid w:val="0090059B"/>
    <w:rsid w:val="009015A6"/>
    <w:rsid w:val="00901746"/>
    <w:rsid w:val="009017E6"/>
    <w:rsid w:val="0090181B"/>
    <w:rsid w:val="0090192D"/>
    <w:rsid w:val="0090217A"/>
    <w:rsid w:val="00902185"/>
    <w:rsid w:val="009027E3"/>
    <w:rsid w:val="00903333"/>
    <w:rsid w:val="00903408"/>
    <w:rsid w:val="0090349D"/>
    <w:rsid w:val="00903E7A"/>
    <w:rsid w:val="00904236"/>
    <w:rsid w:val="0090423F"/>
    <w:rsid w:val="00904BFA"/>
    <w:rsid w:val="009058C1"/>
    <w:rsid w:val="00905B39"/>
    <w:rsid w:val="00905D2D"/>
    <w:rsid w:val="00906038"/>
    <w:rsid w:val="00906039"/>
    <w:rsid w:val="00906228"/>
    <w:rsid w:val="00907049"/>
    <w:rsid w:val="00907836"/>
    <w:rsid w:val="009100C4"/>
    <w:rsid w:val="00911401"/>
    <w:rsid w:val="009117C1"/>
    <w:rsid w:val="009119A8"/>
    <w:rsid w:val="00911BDF"/>
    <w:rsid w:val="00911E7B"/>
    <w:rsid w:val="009120C9"/>
    <w:rsid w:val="00912703"/>
    <w:rsid w:val="009127A6"/>
    <w:rsid w:val="009127B6"/>
    <w:rsid w:val="00912809"/>
    <w:rsid w:val="00912D76"/>
    <w:rsid w:val="00913768"/>
    <w:rsid w:val="00913C28"/>
    <w:rsid w:val="00914231"/>
    <w:rsid w:val="00914EB3"/>
    <w:rsid w:val="009154E0"/>
    <w:rsid w:val="009156E5"/>
    <w:rsid w:val="00915CD2"/>
    <w:rsid w:val="00915D3F"/>
    <w:rsid w:val="00915F70"/>
    <w:rsid w:val="009160BE"/>
    <w:rsid w:val="00916373"/>
    <w:rsid w:val="009164A0"/>
    <w:rsid w:val="009164A2"/>
    <w:rsid w:val="00916643"/>
    <w:rsid w:val="009169A0"/>
    <w:rsid w:val="00916AD4"/>
    <w:rsid w:val="00916CE1"/>
    <w:rsid w:val="00917E82"/>
    <w:rsid w:val="00917FF9"/>
    <w:rsid w:val="00920659"/>
    <w:rsid w:val="0092073E"/>
    <w:rsid w:val="00920840"/>
    <w:rsid w:val="00920EAF"/>
    <w:rsid w:val="009210CB"/>
    <w:rsid w:val="009212C6"/>
    <w:rsid w:val="0092146E"/>
    <w:rsid w:val="00921602"/>
    <w:rsid w:val="009216D1"/>
    <w:rsid w:val="0092223A"/>
    <w:rsid w:val="0092231E"/>
    <w:rsid w:val="009223B9"/>
    <w:rsid w:val="00922FD7"/>
    <w:rsid w:val="00923356"/>
    <w:rsid w:val="009250A7"/>
    <w:rsid w:val="009250B6"/>
    <w:rsid w:val="00925267"/>
    <w:rsid w:val="009252FE"/>
    <w:rsid w:val="00925410"/>
    <w:rsid w:val="00925587"/>
    <w:rsid w:val="009257E0"/>
    <w:rsid w:val="00925848"/>
    <w:rsid w:val="009262A5"/>
    <w:rsid w:val="0092632C"/>
    <w:rsid w:val="0092675F"/>
    <w:rsid w:val="00926914"/>
    <w:rsid w:val="00926F99"/>
    <w:rsid w:val="009271C6"/>
    <w:rsid w:val="00930112"/>
    <w:rsid w:val="00930213"/>
    <w:rsid w:val="00930622"/>
    <w:rsid w:val="00930BDC"/>
    <w:rsid w:val="009312C6"/>
    <w:rsid w:val="00931996"/>
    <w:rsid w:val="009328BC"/>
    <w:rsid w:val="00932D13"/>
    <w:rsid w:val="00933184"/>
    <w:rsid w:val="00933C6B"/>
    <w:rsid w:val="009342CE"/>
    <w:rsid w:val="009343BD"/>
    <w:rsid w:val="00934412"/>
    <w:rsid w:val="00934659"/>
    <w:rsid w:val="00934F61"/>
    <w:rsid w:val="0093571E"/>
    <w:rsid w:val="009358C0"/>
    <w:rsid w:val="00935FCA"/>
    <w:rsid w:val="00935FF2"/>
    <w:rsid w:val="00936600"/>
    <w:rsid w:val="0093664E"/>
    <w:rsid w:val="009367CF"/>
    <w:rsid w:val="00936F77"/>
    <w:rsid w:val="009373AF"/>
    <w:rsid w:val="009373CE"/>
    <w:rsid w:val="009377EB"/>
    <w:rsid w:val="00937ADF"/>
    <w:rsid w:val="0094047E"/>
    <w:rsid w:val="00940B3F"/>
    <w:rsid w:val="00940BD9"/>
    <w:rsid w:val="0094108D"/>
    <w:rsid w:val="00941095"/>
    <w:rsid w:val="00941309"/>
    <w:rsid w:val="0094165E"/>
    <w:rsid w:val="00941AC4"/>
    <w:rsid w:val="0094261F"/>
    <w:rsid w:val="00942710"/>
    <w:rsid w:val="00942AFE"/>
    <w:rsid w:val="00942E3E"/>
    <w:rsid w:val="009430C7"/>
    <w:rsid w:val="0094310D"/>
    <w:rsid w:val="00943773"/>
    <w:rsid w:val="0094385C"/>
    <w:rsid w:val="009452C7"/>
    <w:rsid w:val="00945E5F"/>
    <w:rsid w:val="00945E81"/>
    <w:rsid w:val="009468B7"/>
    <w:rsid w:val="00946B73"/>
    <w:rsid w:val="0094720D"/>
    <w:rsid w:val="00947384"/>
    <w:rsid w:val="009475CE"/>
    <w:rsid w:val="00947AD2"/>
    <w:rsid w:val="00947B23"/>
    <w:rsid w:val="009507DC"/>
    <w:rsid w:val="00950923"/>
    <w:rsid w:val="00950ED7"/>
    <w:rsid w:val="00950FA5"/>
    <w:rsid w:val="0095192A"/>
    <w:rsid w:val="00951962"/>
    <w:rsid w:val="00952355"/>
    <w:rsid w:val="0095278C"/>
    <w:rsid w:val="00952DE4"/>
    <w:rsid w:val="00952F58"/>
    <w:rsid w:val="0095366E"/>
    <w:rsid w:val="00953752"/>
    <w:rsid w:val="00953903"/>
    <w:rsid w:val="00953A7E"/>
    <w:rsid w:val="00953BC0"/>
    <w:rsid w:val="00953C2D"/>
    <w:rsid w:val="00953D89"/>
    <w:rsid w:val="009540B0"/>
    <w:rsid w:val="0095431A"/>
    <w:rsid w:val="009544A0"/>
    <w:rsid w:val="009544EC"/>
    <w:rsid w:val="0095494D"/>
    <w:rsid w:val="009549EA"/>
    <w:rsid w:val="00954F1A"/>
    <w:rsid w:val="0095507C"/>
    <w:rsid w:val="00955C42"/>
    <w:rsid w:val="009561AC"/>
    <w:rsid w:val="0095641D"/>
    <w:rsid w:val="009564FC"/>
    <w:rsid w:val="00957062"/>
    <w:rsid w:val="0095758D"/>
    <w:rsid w:val="0095758F"/>
    <w:rsid w:val="009577E1"/>
    <w:rsid w:val="00957A37"/>
    <w:rsid w:val="00957CD2"/>
    <w:rsid w:val="00957E5A"/>
    <w:rsid w:val="009605BA"/>
    <w:rsid w:val="00960EA2"/>
    <w:rsid w:val="00960F4B"/>
    <w:rsid w:val="00961852"/>
    <w:rsid w:val="00961EF0"/>
    <w:rsid w:val="00962803"/>
    <w:rsid w:val="0096331F"/>
    <w:rsid w:val="009633E4"/>
    <w:rsid w:val="00963D84"/>
    <w:rsid w:val="00964565"/>
    <w:rsid w:val="0096490D"/>
    <w:rsid w:val="009649BF"/>
    <w:rsid w:val="00964C36"/>
    <w:rsid w:val="00965319"/>
    <w:rsid w:val="00965849"/>
    <w:rsid w:val="00965B63"/>
    <w:rsid w:val="00965C50"/>
    <w:rsid w:val="00965E5A"/>
    <w:rsid w:val="00965F93"/>
    <w:rsid w:val="00966125"/>
    <w:rsid w:val="00967082"/>
    <w:rsid w:val="00967598"/>
    <w:rsid w:val="009704D8"/>
    <w:rsid w:val="009704EC"/>
    <w:rsid w:val="00970C9A"/>
    <w:rsid w:val="0097104C"/>
    <w:rsid w:val="009712B2"/>
    <w:rsid w:val="009714F5"/>
    <w:rsid w:val="009717FD"/>
    <w:rsid w:val="00971812"/>
    <w:rsid w:val="00971C26"/>
    <w:rsid w:val="0097241C"/>
    <w:rsid w:val="0097283E"/>
    <w:rsid w:val="0097308E"/>
    <w:rsid w:val="009737F6"/>
    <w:rsid w:val="0097383D"/>
    <w:rsid w:val="00973879"/>
    <w:rsid w:val="00973A61"/>
    <w:rsid w:val="009749E6"/>
    <w:rsid w:val="00974BA4"/>
    <w:rsid w:val="00974D5B"/>
    <w:rsid w:val="00974DF2"/>
    <w:rsid w:val="00974EA3"/>
    <w:rsid w:val="009750B0"/>
    <w:rsid w:val="0097533A"/>
    <w:rsid w:val="0097548C"/>
    <w:rsid w:val="00975746"/>
    <w:rsid w:val="00975823"/>
    <w:rsid w:val="009758DD"/>
    <w:rsid w:val="00975C6F"/>
    <w:rsid w:val="00976047"/>
    <w:rsid w:val="009777A4"/>
    <w:rsid w:val="009777CF"/>
    <w:rsid w:val="00980214"/>
    <w:rsid w:val="00980408"/>
    <w:rsid w:val="009808FE"/>
    <w:rsid w:val="00980CEA"/>
    <w:rsid w:val="00980D12"/>
    <w:rsid w:val="009814B6"/>
    <w:rsid w:val="0098251C"/>
    <w:rsid w:val="009825D7"/>
    <w:rsid w:val="00982661"/>
    <w:rsid w:val="00982ED1"/>
    <w:rsid w:val="00983017"/>
    <w:rsid w:val="0098308D"/>
    <w:rsid w:val="0098315F"/>
    <w:rsid w:val="00983781"/>
    <w:rsid w:val="00984464"/>
    <w:rsid w:val="00984E6C"/>
    <w:rsid w:val="00984FF1"/>
    <w:rsid w:val="0098545C"/>
    <w:rsid w:val="00985489"/>
    <w:rsid w:val="00985C31"/>
    <w:rsid w:val="009861E3"/>
    <w:rsid w:val="009865BF"/>
    <w:rsid w:val="009873BB"/>
    <w:rsid w:val="0098781A"/>
    <w:rsid w:val="00987946"/>
    <w:rsid w:val="00987E19"/>
    <w:rsid w:val="0099002E"/>
    <w:rsid w:val="00990265"/>
    <w:rsid w:val="00990A28"/>
    <w:rsid w:val="00990DD3"/>
    <w:rsid w:val="009913F2"/>
    <w:rsid w:val="0099150F"/>
    <w:rsid w:val="00991A6D"/>
    <w:rsid w:val="00991B32"/>
    <w:rsid w:val="00991B4B"/>
    <w:rsid w:val="00991C05"/>
    <w:rsid w:val="00992604"/>
    <w:rsid w:val="009932F4"/>
    <w:rsid w:val="00993AAB"/>
    <w:rsid w:val="00994F0D"/>
    <w:rsid w:val="00995379"/>
    <w:rsid w:val="00995905"/>
    <w:rsid w:val="00995A37"/>
    <w:rsid w:val="00995A6A"/>
    <w:rsid w:val="00995E81"/>
    <w:rsid w:val="009961CB"/>
    <w:rsid w:val="0099632B"/>
    <w:rsid w:val="00996A2A"/>
    <w:rsid w:val="00996A49"/>
    <w:rsid w:val="00996C7E"/>
    <w:rsid w:val="0099749B"/>
    <w:rsid w:val="009975F1"/>
    <w:rsid w:val="009A0665"/>
    <w:rsid w:val="009A08C0"/>
    <w:rsid w:val="009A0DA5"/>
    <w:rsid w:val="009A14D5"/>
    <w:rsid w:val="009A1604"/>
    <w:rsid w:val="009A166B"/>
    <w:rsid w:val="009A17B3"/>
    <w:rsid w:val="009A1C50"/>
    <w:rsid w:val="009A2002"/>
    <w:rsid w:val="009A2A06"/>
    <w:rsid w:val="009A2C38"/>
    <w:rsid w:val="009A2E4F"/>
    <w:rsid w:val="009A38CC"/>
    <w:rsid w:val="009A3D35"/>
    <w:rsid w:val="009A40CA"/>
    <w:rsid w:val="009A435B"/>
    <w:rsid w:val="009A451B"/>
    <w:rsid w:val="009A4877"/>
    <w:rsid w:val="009A4906"/>
    <w:rsid w:val="009A52FE"/>
    <w:rsid w:val="009A54A9"/>
    <w:rsid w:val="009A5A0B"/>
    <w:rsid w:val="009A6114"/>
    <w:rsid w:val="009A620E"/>
    <w:rsid w:val="009A623E"/>
    <w:rsid w:val="009A69FB"/>
    <w:rsid w:val="009A76D9"/>
    <w:rsid w:val="009A7A9F"/>
    <w:rsid w:val="009A7D16"/>
    <w:rsid w:val="009A7FE2"/>
    <w:rsid w:val="009B07A4"/>
    <w:rsid w:val="009B0E84"/>
    <w:rsid w:val="009B1DA3"/>
    <w:rsid w:val="009B1F9D"/>
    <w:rsid w:val="009B2297"/>
    <w:rsid w:val="009B23CA"/>
    <w:rsid w:val="009B242A"/>
    <w:rsid w:val="009B266B"/>
    <w:rsid w:val="009B2CA9"/>
    <w:rsid w:val="009B3169"/>
    <w:rsid w:val="009B320C"/>
    <w:rsid w:val="009B376C"/>
    <w:rsid w:val="009B4471"/>
    <w:rsid w:val="009B454D"/>
    <w:rsid w:val="009B5139"/>
    <w:rsid w:val="009B51F5"/>
    <w:rsid w:val="009B5C7C"/>
    <w:rsid w:val="009B5F6B"/>
    <w:rsid w:val="009B6084"/>
    <w:rsid w:val="009B65C1"/>
    <w:rsid w:val="009B6675"/>
    <w:rsid w:val="009B70AC"/>
    <w:rsid w:val="009B70E8"/>
    <w:rsid w:val="009B7130"/>
    <w:rsid w:val="009B7141"/>
    <w:rsid w:val="009B7270"/>
    <w:rsid w:val="009B72F8"/>
    <w:rsid w:val="009B7819"/>
    <w:rsid w:val="009B7F60"/>
    <w:rsid w:val="009C0A02"/>
    <w:rsid w:val="009C1126"/>
    <w:rsid w:val="009C1504"/>
    <w:rsid w:val="009C1742"/>
    <w:rsid w:val="009C18CC"/>
    <w:rsid w:val="009C1B21"/>
    <w:rsid w:val="009C1CA1"/>
    <w:rsid w:val="009C21E6"/>
    <w:rsid w:val="009C243E"/>
    <w:rsid w:val="009C265C"/>
    <w:rsid w:val="009C3222"/>
    <w:rsid w:val="009C3227"/>
    <w:rsid w:val="009C324A"/>
    <w:rsid w:val="009C3726"/>
    <w:rsid w:val="009C3EC0"/>
    <w:rsid w:val="009C4324"/>
    <w:rsid w:val="009C438F"/>
    <w:rsid w:val="009C5254"/>
    <w:rsid w:val="009C5655"/>
    <w:rsid w:val="009C5AC1"/>
    <w:rsid w:val="009C5EF6"/>
    <w:rsid w:val="009C61DF"/>
    <w:rsid w:val="009C62E8"/>
    <w:rsid w:val="009C63D1"/>
    <w:rsid w:val="009C67E2"/>
    <w:rsid w:val="009C6D3E"/>
    <w:rsid w:val="009C701D"/>
    <w:rsid w:val="009C7404"/>
    <w:rsid w:val="009C7FD5"/>
    <w:rsid w:val="009D0601"/>
    <w:rsid w:val="009D0E82"/>
    <w:rsid w:val="009D1000"/>
    <w:rsid w:val="009D141B"/>
    <w:rsid w:val="009D1503"/>
    <w:rsid w:val="009D1DF1"/>
    <w:rsid w:val="009D1FDF"/>
    <w:rsid w:val="009D2511"/>
    <w:rsid w:val="009D29C0"/>
    <w:rsid w:val="009D3154"/>
    <w:rsid w:val="009D3221"/>
    <w:rsid w:val="009D3BE1"/>
    <w:rsid w:val="009D3D6A"/>
    <w:rsid w:val="009D3DA0"/>
    <w:rsid w:val="009D3E45"/>
    <w:rsid w:val="009D528A"/>
    <w:rsid w:val="009D580E"/>
    <w:rsid w:val="009D5E5D"/>
    <w:rsid w:val="009D6590"/>
    <w:rsid w:val="009D6BC6"/>
    <w:rsid w:val="009D6C28"/>
    <w:rsid w:val="009D6E37"/>
    <w:rsid w:val="009E0038"/>
    <w:rsid w:val="009E045B"/>
    <w:rsid w:val="009E0B96"/>
    <w:rsid w:val="009E0BFB"/>
    <w:rsid w:val="009E0C1E"/>
    <w:rsid w:val="009E0D05"/>
    <w:rsid w:val="009E10BF"/>
    <w:rsid w:val="009E142D"/>
    <w:rsid w:val="009E1AC7"/>
    <w:rsid w:val="009E1B24"/>
    <w:rsid w:val="009E1C54"/>
    <w:rsid w:val="009E20D5"/>
    <w:rsid w:val="009E2213"/>
    <w:rsid w:val="009E244D"/>
    <w:rsid w:val="009E2509"/>
    <w:rsid w:val="009E2D70"/>
    <w:rsid w:val="009E425A"/>
    <w:rsid w:val="009E454F"/>
    <w:rsid w:val="009E45B1"/>
    <w:rsid w:val="009E46BC"/>
    <w:rsid w:val="009E5820"/>
    <w:rsid w:val="009E5845"/>
    <w:rsid w:val="009E5978"/>
    <w:rsid w:val="009E6381"/>
    <w:rsid w:val="009E6704"/>
    <w:rsid w:val="009E695B"/>
    <w:rsid w:val="009E6B22"/>
    <w:rsid w:val="009E7237"/>
    <w:rsid w:val="009E7381"/>
    <w:rsid w:val="009E7EC8"/>
    <w:rsid w:val="009F0ECE"/>
    <w:rsid w:val="009F13CF"/>
    <w:rsid w:val="009F161A"/>
    <w:rsid w:val="009F1848"/>
    <w:rsid w:val="009F1859"/>
    <w:rsid w:val="009F1AA3"/>
    <w:rsid w:val="009F1CC5"/>
    <w:rsid w:val="009F25F6"/>
    <w:rsid w:val="009F2822"/>
    <w:rsid w:val="009F292D"/>
    <w:rsid w:val="009F2C17"/>
    <w:rsid w:val="009F2D87"/>
    <w:rsid w:val="009F2EB8"/>
    <w:rsid w:val="009F2F75"/>
    <w:rsid w:val="009F3335"/>
    <w:rsid w:val="009F33A4"/>
    <w:rsid w:val="009F35AC"/>
    <w:rsid w:val="009F3975"/>
    <w:rsid w:val="009F3FDB"/>
    <w:rsid w:val="009F3FFA"/>
    <w:rsid w:val="009F40B9"/>
    <w:rsid w:val="009F4373"/>
    <w:rsid w:val="009F4513"/>
    <w:rsid w:val="009F481B"/>
    <w:rsid w:val="009F52D2"/>
    <w:rsid w:val="009F5442"/>
    <w:rsid w:val="009F57B4"/>
    <w:rsid w:val="009F5DC4"/>
    <w:rsid w:val="009F5E08"/>
    <w:rsid w:val="009F5E67"/>
    <w:rsid w:val="009F63D5"/>
    <w:rsid w:val="009F6752"/>
    <w:rsid w:val="009F6D3A"/>
    <w:rsid w:val="009F725F"/>
    <w:rsid w:val="009F777B"/>
    <w:rsid w:val="009F7958"/>
    <w:rsid w:val="009F7EC0"/>
    <w:rsid w:val="009F7FE0"/>
    <w:rsid w:val="00A0075C"/>
    <w:rsid w:val="00A0093E"/>
    <w:rsid w:val="00A00D1A"/>
    <w:rsid w:val="00A00DB7"/>
    <w:rsid w:val="00A00F1C"/>
    <w:rsid w:val="00A015B8"/>
    <w:rsid w:val="00A01957"/>
    <w:rsid w:val="00A01B91"/>
    <w:rsid w:val="00A027C8"/>
    <w:rsid w:val="00A0299C"/>
    <w:rsid w:val="00A02B1A"/>
    <w:rsid w:val="00A02C87"/>
    <w:rsid w:val="00A02EF8"/>
    <w:rsid w:val="00A03062"/>
    <w:rsid w:val="00A0348C"/>
    <w:rsid w:val="00A038F7"/>
    <w:rsid w:val="00A039F5"/>
    <w:rsid w:val="00A03F50"/>
    <w:rsid w:val="00A0439A"/>
    <w:rsid w:val="00A0459A"/>
    <w:rsid w:val="00A04903"/>
    <w:rsid w:val="00A04A16"/>
    <w:rsid w:val="00A04A3F"/>
    <w:rsid w:val="00A04D54"/>
    <w:rsid w:val="00A04D56"/>
    <w:rsid w:val="00A04DA6"/>
    <w:rsid w:val="00A051DF"/>
    <w:rsid w:val="00A052AC"/>
    <w:rsid w:val="00A0574E"/>
    <w:rsid w:val="00A067A2"/>
    <w:rsid w:val="00A0683D"/>
    <w:rsid w:val="00A06AF0"/>
    <w:rsid w:val="00A072D9"/>
    <w:rsid w:val="00A07464"/>
    <w:rsid w:val="00A0757C"/>
    <w:rsid w:val="00A117C1"/>
    <w:rsid w:val="00A118BD"/>
    <w:rsid w:val="00A11D37"/>
    <w:rsid w:val="00A11F54"/>
    <w:rsid w:val="00A124D5"/>
    <w:rsid w:val="00A128BB"/>
    <w:rsid w:val="00A1298F"/>
    <w:rsid w:val="00A13840"/>
    <w:rsid w:val="00A14475"/>
    <w:rsid w:val="00A1465D"/>
    <w:rsid w:val="00A14B41"/>
    <w:rsid w:val="00A14DA2"/>
    <w:rsid w:val="00A14F32"/>
    <w:rsid w:val="00A15439"/>
    <w:rsid w:val="00A15604"/>
    <w:rsid w:val="00A15BB6"/>
    <w:rsid w:val="00A15C0F"/>
    <w:rsid w:val="00A166A0"/>
    <w:rsid w:val="00A166D9"/>
    <w:rsid w:val="00A1678B"/>
    <w:rsid w:val="00A1679B"/>
    <w:rsid w:val="00A20B47"/>
    <w:rsid w:val="00A20D78"/>
    <w:rsid w:val="00A21004"/>
    <w:rsid w:val="00A21072"/>
    <w:rsid w:val="00A211C0"/>
    <w:rsid w:val="00A2137C"/>
    <w:rsid w:val="00A21412"/>
    <w:rsid w:val="00A214D7"/>
    <w:rsid w:val="00A215BD"/>
    <w:rsid w:val="00A21887"/>
    <w:rsid w:val="00A21A11"/>
    <w:rsid w:val="00A21A23"/>
    <w:rsid w:val="00A21DA2"/>
    <w:rsid w:val="00A2201E"/>
    <w:rsid w:val="00A2243C"/>
    <w:rsid w:val="00A228F0"/>
    <w:rsid w:val="00A22B43"/>
    <w:rsid w:val="00A22F7A"/>
    <w:rsid w:val="00A2307B"/>
    <w:rsid w:val="00A23197"/>
    <w:rsid w:val="00A2338F"/>
    <w:rsid w:val="00A23556"/>
    <w:rsid w:val="00A23D2A"/>
    <w:rsid w:val="00A2450C"/>
    <w:rsid w:val="00A246EA"/>
    <w:rsid w:val="00A2484B"/>
    <w:rsid w:val="00A249A7"/>
    <w:rsid w:val="00A24D13"/>
    <w:rsid w:val="00A24D5C"/>
    <w:rsid w:val="00A24E9F"/>
    <w:rsid w:val="00A251C3"/>
    <w:rsid w:val="00A25A14"/>
    <w:rsid w:val="00A25DBF"/>
    <w:rsid w:val="00A26163"/>
    <w:rsid w:val="00A263EB"/>
    <w:rsid w:val="00A26C08"/>
    <w:rsid w:val="00A27532"/>
    <w:rsid w:val="00A27591"/>
    <w:rsid w:val="00A278B7"/>
    <w:rsid w:val="00A27B75"/>
    <w:rsid w:val="00A27E13"/>
    <w:rsid w:val="00A31890"/>
    <w:rsid w:val="00A31B19"/>
    <w:rsid w:val="00A31D3E"/>
    <w:rsid w:val="00A32667"/>
    <w:rsid w:val="00A32C57"/>
    <w:rsid w:val="00A33CB6"/>
    <w:rsid w:val="00A343F3"/>
    <w:rsid w:val="00A34A41"/>
    <w:rsid w:val="00A34ACD"/>
    <w:rsid w:val="00A34F9F"/>
    <w:rsid w:val="00A34FA1"/>
    <w:rsid w:val="00A35846"/>
    <w:rsid w:val="00A35D74"/>
    <w:rsid w:val="00A35F5A"/>
    <w:rsid w:val="00A36009"/>
    <w:rsid w:val="00A362ED"/>
    <w:rsid w:val="00A363C3"/>
    <w:rsid w:val="00A364E7"/>
    <w:rsid w:val="00A36623"/>
    <w:rsid w:val="00A36775"/>
    <w:rsid w:val="00A367E2"/>
    <w:rsid w:val="00A36B76"/>
    <w:rsid w:val="00A37431"/>
    <w:rsid w:val="00A37550"/>
    <w:rsid w:val="00A37555"/>
    <w:rsid w:val="00A37B67"/>
    <w:rsid w:val="00A40260"/>
    <w:rsid w:val="00A40FBD"/>
    <w:rsid w:val="00A41175"/>
    <w:rsid w:val="00A41307"/>
    <w:rsid w:val="00A413E8"/>
    <w:rsid w:val="00A41DB9"/>
    <w:rsid w:val="00A4226F"/>
    <w:rsid w:val="00A42650"/>
    <w:rsid w:val="00A42850"/>
    <w:rsid w:val="00A428DD"/>
    <w:rsid w:val="00A437B0"/>
    <w:rsid w:val="00A438F5"/>
    <w:rsid w:val="00A43C5A"/>
    <w:rsid w:val="00A43C90"/>
    <w:rsid w:val="00A43DC1"/>
    <w:rsid w:val="00A43DC9"/>
    <w:rsid w:val="00A43F33"/>
    <w:rsid w:val="00A450AA"/>
    <w:rsid w:val="00A453E0"/>
    <w:rsid w:val="00A457F5"/>
    <w:rsid w:val="00A45BB3"/>
    <w:rsid w:val="00A45FB6"/>
    <w:rsid w:val="00A461F2"/>
    <w:rsid w:val="00A46246"/>
    <w:rsid w:val="00A46259"/>
    <w:rsid w:val="00A46322"/>
    <w:rsid w:val="00A46605"/>
    <w:rsid w:val="00A466D4"/>
    <w:rsid w:val="00A4687E"/>
    <w:rsid w:val="00A470E7"/>
    <w:rsid w:val="00A4718C"/>
    <w:rsid w:val="00A47398"/>
    <w:rsid w:val="00A47DD1"/>
    <w:rsid w:val="00A47F23"/>
    <w:rsid w:val="00A47F34"/>
    <w:rsid w:val="00A500D1"/>
    <w:rsid w:val="00A5013A"/>
    <w:rsid w:val="00A501AD"/>
    <w:rsid w:val="00A5039C"/>
    <w:rsid w:val="00A5081C"/>
    <w:rsid w:val="00A50859"/>
    <w:rsid w:val="00A50CCC"/>
    <w:rsid w:val="00A51F74"/>
    <w:rsid w:val="00A51FC0"/>
    <w:rsid w:val="00A52246"/>
    <w:rsid w:val="00A52258"/>
    <w:rsid w:val="00A524AD"/>
    <w:rsid w:val="00A52BA1"/>
    <w:rsid w:val="00A53119"/>
    <w:rsid w:val="00A53CE0"/>
    <w:rsid w:val="00A5436F"/>
    <w:rsid w:val="00A54649"/>
    <w:rsid w:val="00A54B8E"/>
    <w:rsid w:val="00A54FAA"/>
    <w:rsid w:val="00A54FCD"/>
    <w:rsid w:val="00A54FEB"/>
    <w:rsid w:val="00A552B6"/>
    <w:rsid w:val="00A555C0"/>
    <w:rsid w:val="00A55B25"/>
    <w:rsid w:val="00A56C6C"/>
    <w:rsid w:val="00A56D04"/>
    <w:rsid w:val="00A57872"/>
    <w:rsid w:val="00A57B8D"/>
    <w:rsid w:val="00A601BF"/>
    <w:rsid w:val="00A60206"/>
    <w:rsid w:val="00A60699"/>
    <w:rsid w:val="00A6071D"/>
    <w:rsid w:val="00A60754"/>
    <w:rsid w:val="00A60DA3"/>
    <w:rsid w:val="00A61101"/>
    <w:rsid w:val="00A6154F"/>
    <w:rsid w:val="00A6182E"/>
    <w:rsid w:val="00A6186E"/>
    <w:rsid w:val="00A6217A"/>
    <w:rsid w:val="00A6275C"/>
    <w:rsid w:val="00A628BE"/>
    <w:rsid w:val="00A62AB3"/>
    <w:rsid w:val="00A635E3"/>
    <w:rsid w:val="00A636D8"/>
    <w:rsid w:val="00A637C5"/>
    <w:rsid w:val="00A638E6"/>
    <w:rsid w:val="00A639BB"/>
    <w:rsid w:val="00A63B71"/>
    <w:rsid w:val="00A63F3C"/>
    <w:rsid w:val="00A644A0"/>
    <w:rsid w:val="00A649A1"/>
    <w:rsid w:val="00A64E17"/>
    <w:rsid w:val="00A64F19"/>
    <w:rsid w:val="00A64FAA"/>
    <w:rsid w:val="00A65334"/>
    <w:rsid w:val="00A6555B"/>
    <w:rsid w:val="00A655F2"/>
    <w:rsid w:val="00A65609"/>
    <w:rsid w:val="00A65948"/>
    <w:rsid w:val="00A65BFD"/>
    <w:rsid w:val="00A65EA0"/>
    <w:rsid w:val="00A65FDF"/>
    <w:rsid w:val="00A66B00"/>
    <w:rsid w:val="00A66F02"/>
    <w:rsid w:val="00A67310"/>
    <w:rsid w:val="00A679A7"/>
    <w:rsid w:val="00A67AAD"/>
    <w:rsid w:val="00A67EEE"/>
    <w:rsid w:val="00A70DB9"/>
    <w:rsid w:val="00A70ED0"/>
    <w:rsid w:val="00A70F46"/>
    <w:rsid w:val="00A70FD2"/>
    <w:rsid w:val="00A720B4"/>
    <w:rsid w:val="00A72518"/>
    <w:rsid w:val="00A726A4"/>
    <w:rsid w:val="00A7297F"/>
    <w:rsid w:val="00A73318"/>
    <w:rsid w:val="00A73502"/>
    <w:rsid w:val="00A7354F"/>
    <w:rsid w:val="00A7360D"/>
    <w:rsid w:val="00A7427F"/>
    <w:rsid w:val="00A742F3"/>
    <w:rsid w:val="00A75185"/>
    <w:rsid w:val="00A756BA"/>
    <w:rsid w:val="00A75A2E"/>
    <w:rsid w:val="00A75BC6"/>
    <w:rsid w:val="00A76733"/>
    <w:rsid w:val="00A76A5D"/>
    <w:rsid w:val="00A76A8D"/>
    <w:rsid w:val="00A77204"/>
    <w:rsid w:val="00A773B8"/>
    <w:rsid w:val="00A77554"/>
    <w:rsid w:val="00A81268"/>
    <w:rsid w:val="00A81313"/>
    <w:rsid w:val="00A81503"/>
    <w:rsid w:val="00A81716"/>
    <w:rsid w:val="00A81E88"/>
    <w:rsid w:val="00A81E93"/>
    <w:rsid w:val="00A820C9"/>
    <w:rsid w:val="00A82141"/>
    <w:rsid w:val="00A8220A"/>
    <w:rsid w:val="00A823B7"/>
    <w:rsid w:val="00A8287B"/>
    <w:rsid w:val="00A82B7E"/>
    <w:rsid w:val="00A83078"/>
    <w:rsid w:val="00A831C4"/>
    <w:rsid w:val="00A83509"/>
    <w:rsid w:val="00A83B4A"/>
    <w:rsid w:val="00A84935"/>
    <w:rsid w:val="00A84BF6"/>
    <w:rsid w:val="00A85013"/>
    <w:rsid w:val="00A85330"/>
    <w:rsid w:val="00A8549A"/>
    <w:rsid w:val="00A855C2"/>
    <w:rsid w:val="00A86057"/>
    <w:rsid w:val="00A862B0"/>
    <w:rsid w:val="00A86598"/>
    <w:rsid w:val="00A86ECB"/>
    <w:rsid w:val="00A872E2"/>
    <w:rsid w:val="00A8781C"/>
    <w:rsid w:val="00A906B8"/>
    <w:rsid w:val="00A9086C"/>
    <w:rsid w:val="00A90BA7"/>
    <w:rsid w:val="00A90EE3"/>
    <w:rsid w:val="00A911FC"/>
    <w:rsid w:val="00A91385"/>
    <w:rsid w:val="00A917B7"/>
    <w:rsid w:val="00A917C6"/>
    <w:rsid w:val="00A918F2"/>
    <w:rsid w:val="00A91C68"/>
    <w:rsid w:val="00A91E81"/>
    <w:rsid w:val="00A925A1"/>
    <w:rsid w:val="00A92CF1"/>
    <w:rsid w:val="00A931CA"/>
    <w:rsid w:val="00A93952"/>
    <w:rsid w:val="00A93BA5"/>
    <w:rsid w:val="00A93BF5"/>
    <w:rsid w:val="00A93E15"/>
    <w:rsid w:val="00A942E6"/>
    <w:rsid w:val="00A94620"/>
    <w:rsid w:val="00A948FF"/>
    <w:rsid w:val="00A94D93"/>
    <w:rsid w:val="00A95565"/>
    <w:rsid w:val="00A957EA"/>
    <w:rsid w:val="00A9589D"/>
    <w:rsid w:val="00A959E6"/>
    <w:rsid w:val="00A95A7D"/>
    <w:rsid w:val="00A96028"/>
    <w:rsid w:val="00A96059"/>
    <w:rsid w:val="00A961D1"/>
    <w:rsid w:val="00A96206"/>
    <w:rsid w:val="00A96336"/>
    <w:rsid w:val="00A96601"/>
    <w:rsid w:val="00A96C12"/>
    <w:rsid w:val="00A96F00"/>
    <w:rsid w:val="00A97726"/>
    <w:rsid w:val="00A97C24"/>
    <w:rsid w:val="00AA0615"/>
    <w:rsid w:val="00AA07EA"/>
    <w:rsid w:val="00AA0805"/>
    <w:rsid w:val="00AA0D53"/>
    <w:rsid w:val="00AA0EC4"/>
    <w:rsid w:val="00AA0F7C"/>
    <w:rsid w:val="00AA0FD9"/>
    <w:rsid w:val="00AA1459"/>
    <w:rsid w:val="00AA1607"/>
    <w:rsid w:val="00AA2677"/>
    <w:rsid w:val="00AA2C94"/>
    <w:rsid w:val="00AA34FE"/>
    <w:rsid w:val="00AA375B"/>
    <w:rsid w:val="00AA3C4F"/>
    <w:rsid w:val="00AA3F1C"/>
    <w:rsid w:val="00AA49FD"/>
    <w:rsid w:val="00AA4C6E"/>
    <w:rsid w:val="00AA4CBA"/>
    <w:rsid w:val="00AA4D61"/>
    <w:rsid w:val="00AA5225"/>
    <w:rsid w:val="00AA5983"/>
    <w:rsid w:val="00AA5FF9"/>
    <w:rsid w:val="00AA62EB"/>
    <w:rsid w:val="00AA6554"/>
    <w:rsid w:val="00AA660C"/>
    <w:rsid w:val="00AA6998"/>
    <w:rsid w:val="00AA69C9"/>
    <w:rsid w:val="00AA6BE5"/>
    <w:rsid w:val="00AA6E69"/>
    <w:rsid w:val="00AA74C1"/>
    <w:rsid w:val="00AA78EE"/>
    <w:rsid w:val="00AA7B9D"/>
    <w:rsid w:val="00AB03D7"/>
    <w:rsid w:val="00AB0720"/>
    <w:rsid w:val="00AB07DA"/>
    <w:rsid w:val="00AB1192"/>
    <w:rsid w:val="00AB1218"/>
    <w:rsid w:val="00AB1222"/>
    <w:rsid w:val="00AB1464"/>
    <w:rsid w:val="00AB19BB"/>
    <w:rsid w:val="00AB2580"/>
    <w:rsid w:val="00AB25C6"/>
    <w:rsid w:val="00AB2708"/>
    <w:rsid w:val="00AB2BC2"/>
    <w:rsid w:val="00AB303E"/>
    <w:rsid w:val="00AB31F0"/>
    <w:rsid w:val="00AB3266"/>
    <w:rsid w:val="00AB32D3"/>
    <w:rsid w:val="00AB33AE"/>
    <w:rsid w:val="00AB3CA9"/>
    <w:rsid w:val="00AB493E"/>
    <w:rsid w:val="00AB4963"/>
    <w:rsid w:val="00AB4D71"/>
    <w:rsid w:val="00AB511F"/>
    <w:rsid w:val="00AB517A"/>
    <w:rsid w:val="00AB5181"/>
    <w:rsid w:val="00AB53C8"/>
    <w:rsid w:val="00AB585B"/>
    <w:rsid w:val="00AB65B7"/>
    <w:rsid w:val="00AB6F4A"/>
    <w:rsid w:val="00AB7B18"/>
    <w:rsid w:val="00AB7C24"/>
    <w:rsid w:val="00AC02D6"/>
    <w:rsid w:val="00AC0C27"/>
    <w:rsid w:val="00AC10E3"/>
    <w:rsid w:val="00AC125A"/>
    <w:rsid w:val="00AC12AA"/>
    <w:rsid w:val="00AC159D"/>
    <w:rsid w:val="00AC191E"/>
    <w:rsid w:val="00AC20C3"/>
    <w:rsid w:val="00AC2144"/>
    <w:rsid w:val="00AC2483"/>
    <w:rsid w:val="00AC2658"/>
    <w:rsid w:val="00AC2E0B"/>
    <w:rsid w:val="00AC2EDC"/>
    <w:rsid w:val="00AC343E"/>
    <w:rsid w:val="00AC343F"/>
    <w:rsid w:val="00AC43FC"/>
    <w:rsid w:val="00AC44A6"/>
    <w:rsid w:val="00AC4745"/>
    <w:rsid w:val="00AC4771"/>
    <w:rsid w:val="00AC4AF6"/>
    <w:rsid w:val="00AC4E02"/>
    <w:rsid w:val="00AC4FEF"/>
    <w:rsid w:val="00AC5593"/>
    <w:rsid w:val="00AC56B5"/>
    <w:rsid w:val="00AC574B"/>
    <w:rsid w:val="00AC5811"/>
    <w:rsid w:val="00AC585A"/>
    <w:rsid w:val="00AC5ECD"/>
    <w:rsid w:val="00AC6722"/>
    <w:rsid w:val="00AC6764"/>
    <w:rsid w:val="00AC6A26"/>
    <w:rsid w:val="00AC71C5"/>
    <w:rsid w:val="00AC7562"/>
    <w:rsid w:val="00AC7848"/>
    <w:rsid w:val="00AD0141"/>
    <w:rsid w:val="00AD09F3"/>
    <w:rsid w:val="00AD0A4F"/>
    <w:rsid w:val="00AD1043"/>
    <w:rsid w:val="00AD1DE4"/>
    <w:rsid w:val="00AD2160"/>
    <w:rsid w:val="00AD23EB"/>
    <w:rsid w:val="00AD260B"/>
    <w:rsid w:val="00AD2ACF"/>
    <w:rsid w:val="00AD2E63"/>
    <w:rsid w:val="00AD33EB"/>
    <w:rsid w:val="00AD34D7"/>
    <w:rsid w:val="00AD442C"/>
    <w:rsid w:val="00AD44DB"/>
    <w:rsid w:val="00AD485C"/>
    <w:rsid w:val="00AD4A56"/>
    <w:rsid w:val="00AD5243"/>
    <w:rsid w:val="00AD563B"/>
    <w:rsid w:val="00AD5AD0"/>
    <w:rsid w:val="00AD5E12"/>
    <w:rsid w:val="00AD648F"/>
    <w:rsid w:val="00AD64F7"/>
    <w:rsid w:val="00AD68DE"/>
    <w:rsid w:val="00AD6AD9"/>
    <w:rsid w:val="00AD6AE9"/>
    <w:rsid w:val="00AD6C23"/>
    <w:rsid w:val="00AD6D87"/>
    <w:rsid w:val="00AD6F68"/>
    <w:rsid w:val="00AD705A"/>
    <w:rsid w:val="00AD7291"/>
    <w:rsid w:val="00AE01BA"/>
    <w:rsid w:val="00AE01DA"/>
    <w:rsid w:val="00AE02DD"/>
    <w:rsid w:val="00AE08C0"/>
    <w:rsid w:val="00AE0DF6"/>
    <w:rsid w:val="00AE143F"/>
    <w:rsid w:val="00AE2308"/>
    <w:rsid w:val="00AE3AF1"/>
    <w:rsid w:val="00AE3D1E"/>
    <w:rsid w:val="00AE3E2C"/>
    <w:rsid w:val="00AE3F5B"/>
    <w:rsid w:val="00AE41DF"/>
    <w:rsid w:val="00AE4345"/>
    <w:rsid w:val="00AE46C3"/>
    <w:rsid w:val="00AE495B"/>
    <w:rsid w:val="00AE4E34"/>
    <w:rsid w:val="00AE4EAD"/>
    <w:rsid w:val="00AE51AD"/>
    <w:rsid w:val="00AE5B25"/>
    <w:rsid w:val="00AE5B36"/>
    <w:rsid w:val="00AE5B80"/>
    <w:rsid w:val="00AE6B30"/>
    <w:rsid w:val="00AE77F6"/>
    <w:rsid w:val="00AE7A22"/>
    <w:rsid w:val="00AE7CBA"/>
    <w:rsid w:val="00AE7FBB"/>
    <w:rsid w:val="00AF023C"/>
    <w:rsid w:val="00AF0304"/>
    <w:rsid w:val="00AF06F6"/>
    <w:rsid w:val="00AF0852"/>
    <w:rsid w:val="00AF0874"/>
    <w:rsid w:val="00AF09B9"/>
    <w:rsid w:val="00AF0CAA"/>
    <w:rsid w:val="00AF0D0C"/>
    <w:rsid w:val="00AF1079"/>
    <w:rsid w:val="00AF1AEB"/>
    <w:rsid w:val="00AF21EA"/>
    <w:rsid w:val="00AF23C0"/>
    <w:rsid w:val="00AF2465"/>
    <w:rsid w:val="00AF2BBF"/>
    <w:rsid w:val="00AF3158"/>
    <w:rsid w:val="00AF3B37"/>
    <w:rsid w:val="00AF3F54"/>
    <w:rsid w:val="00AF45C4"/>
    <w:rsid w:val="00AF4A59"/>
    <w:rsid w:val="00AF4EF1"/>
    <w:rsid w:val="00AF533F"/>
    <w:rsid w:val="00AF5348"/>
    <w:rsid w:val="00AF543D"/>
    <w:rsid w:val="00AF58AD"/>
    <w:rsid w:val="00AF6B33"/>
    <w:rsid w:val="00AF6E32"/>
    <w:rsid w:val="00AF6EBF"/>
    <w:rsid w:val="00AF72E0"/>
    <w:rsid w:val="00AF74C7"/>
    <w:rsid w:val="00AF796B"/>
    <w:rsid w:val="00AF7A40"/>
    <w:rsid w:val="00B001C8"/>
    <w:rsid w:val="00B00512"/>
    <w:rsid w:val="00B006C3"/>
    <w:rsid w:val="00B00BB5"/>
    <w:rsid w:val="00B00FC4"/>
    <w:rsid w:val="00B01218"/>
    <w:rsid w:val="00B01662"/>
    <w:rsid w:val="00B025E8"/>
    <w:rsid w:val="00B03010"/>
    <w:rsid w:val="00B031A0"/>
    <w:rsid w:val="00B035DA"/>
    <w:rsid w:val="00B039B7"/>
    <w:rsid w:val="00B04185"/>
    <w:rsid w:val="00B043BB"/>
    <w:rsid w:val="00B053E1"/>
    <w:rsid w:val="00B05440"/>
    <w:rsid w:val="00B05524"/>
    <w:rsid w:val="00B05EB7"/>
    <w:rsid w:val="00B069F1"/>
    <w:rsid w:val="00B071DC"/>
    <w:rsid w:val="00B07933"/>
    <w:rsid w:val="00B079E4"/>
    <w:rsid w:val="00B07C8A"/>
    <w:rsid w:val="00B07DB3"/>
    <w:rsid w:val="00B07E04"/>
    <w:rsid w:val="00B1030C"/>
    <w:rsid w:val="00B106F7"/>
    <w:rsid w:val="00B1083E"/>
    <w:rsid w:val="00B10A58"/>
    <w:rsid w:val="00B11353"/>
    <w:rsid w:val="00B1137F"/>
    <w:rsid w:val="00B1190A"/>
    <w:rsid w:val="00B12221"/>
    <w:rsid w:val="00B12284"/>
    <w:rsid w:val="00B124BC"/>
    <w:rsid w:val="00B125C9"/>
    <w:rsid w:val="00B12762"/>
    <w:rsid w:val="00B12A7F"/>
    <w:rsid w:val="00B12BF5"/>
    <w:rsid w:val="00B1319A"/>
    <w:rsid w:val="00B1343A"/>
    <w:rsid w:val="00B13539"/>
    <w:rsid w:val="00B14005"/>
    <w:rsid w:val="00B142F7"/>
    <w:rsid w:val="00B1449E"/>
    <w:rsid w:val="00B14535"/>
    <w:rsid w:val="00B14614"/>
    <w:rsid w:val="00B14C30"/>
    <w:rsid w:val="00B14CC6"/>
    <w:rsid w:val="00B158E0"/>
    <w:rsid w:val="00B15D5D"/>
    <w:rsid w:val="00B15E6A"/>
    <w:rsid w:val="00B15F3D"/>
    <w:rsid w:val="00B16385"/>
    <w:rsid w:val="00B163F0"/>
    <w:rsid w:val="00B165DC"/>
    <w:rsid w:val="00B1666E"/>
    <w:rsid w:val="00B16835"/>
    <w:rsid w:val="00B169AC"/>
    <w:rsid w:val="00B169D7"/>
    <w:rsid w:val="00B16C61"/>
    <w:rsid w:val="00B17112"/>
    <w:rsid w:val="00B1730C"/>
    <w:rsid w:val="00B1760E"/>
    <w:rsid w:val="00B17B19"/>
    <w:rsid w:val="00B17C34"/>
    <w:rsid w:val="00B17EB4"/>
    <w:rsid w:val="00B17F06"/>
    <w:rsid w:val="00B20C1E"/>
    <w:rsid w:val="00B20E5C"/>
    <w:rsid w:val="00B2104E"/>
    <w:rsid w:val="00B210D3"/>
    <w:rsid w:val="00B21506"/>
    <w:rsid w:val="00B219DC"/>
    <w:rsid w:val="00B21B7F"/>
    <w:rsid w:val="00B2239A"/>
    <w:rsid w:val="00B226C2"/>
    <w:rsid w:val="00B22728"/>
    <w:rsid w:val="00B22E8D"/>
    <w:rsid w:val="00B23146"/>
    <w:rsid w:val="00B23E8A"/>
    <w:rsid w:val="00B23F89"/>
    <w:rsid w:val="00B24095"/>
    <w:rsid w:val="00B24193"/>
    <w:rsid w:val="00B24395"/>
    <w:rsid w:val="00B244A9"/>
    <w:rsid w:val="00B24722"/>
    <w:rsid w:val="00B24E10"/>
    <w:rsid w:val="00B24F83"/>
    <w:rsid w:val="00B25792"/>
    <w:rsid w:val="00B25CD9"/>
    <w:rsid w:val="00B25DB5"/>
    <w:rsid w:val="00B25FDC"/>
    <w:rsid w:val="00B2609C"/>
    <w:rsid w:val="00B26102"/>
    <w:rsid w:val="00B26229"/>
    <w:rsid w:val="00B2655D"/>
    <w:rsid w:val="00B26651"/>
    <w:rsid w:val="00B26656"/>
    <w:rsid w:val="00B26EB1"/>
    <w:rsid w:val="00B2725B"/>
    <w:rsid w:val="00B278F7"/>
    <w:rsid w:val="00B27BC1"/>
    <w:rsid w:val="00B30AC1"/>
    <w:rsid w:val="00B310D9"/>
    <w:rsid w:val="00B31199"/>
    <w:rsid w:val="00B313B4"/>
    <w:rsid w:val="00B3183A"/>
    <w:rsid w:val="00B321BF"/>
    <w:rsid w:val="00B32BAF"/>
    <w:rsid w:val="00B32F61"/>
    <w:rsid w:val="00B3373A"/>
    <w:rsid w:val="00B338F4"/>
    <w:rsid w:val="00B33AB4"/>
    <w:rsid w:val="00B33B19"/>
    <w:rsid w:val="00B33EEB"/>
    <w:rsid w:val="00B33F77"/>
    <w:rsid w:val="00B34649"/>
    <w:rsid w:val="00B34B96"/>
    <w:rsid w:val="00B35078"/>
    <w:rsid w:val="00B350BE"/>
    <w:rsid w:val="00B3535A"/>
    <w:rsid w:val="00B3550D"/>
    <w:rsid w:val="00B35B1D"/>
    <w:rsid w:val="00B36668"/>
    <w:rsid w:val="00B36964"/>
    <w:rsid w:val="00B37190"/>
    <w:rsid w:val="00B375A0"/>
    <w:rsid w:val="00B37C38"/>
    <w:rsid w:val="00B40109"/>
    <w:rsid w:val="00B40DCE"/>
    <w:rsid w:val="00B41955"/>
    <w:rsid w:val="00B41E2A"/>
    <w:rsid w:val="00B42041"/>
    <w:rsid w:val="00B42045"/>
    <w:rsid w:val="00B427D4"/>
    <w:rsid w:val="00B42FC1"/>
    <w:rsid w:val="00B43BAA"/>
    <w:rsid w:val="00B43D16"/>
    <w:rsid w:val="00B44058"/>
    <w:rsid w:val="00B442A2"/>
    <w:rsid w:val="00B442AA"/>
    <w:rsid w:val="00B4440F"/>
    <w:rsid w:val="00B44F4F"/>
    <w:rsid w:val="00B44F95"/>
    <w:rsid w:val="00B451DC"/>
    <w:rsid w:val="00B456D6"/>
    <w:rsid w:val="00B45E30"/>
    <w:rsid w:val="00B464EE"/>
    <w:rsid w:val="00B4658C"/>
    <w:rsid w:val="00B4694F"/>
    <w:rsid w:val="00B472AB"/>
    <w:rsid w:val="00B47AA3"/>
    <w:rsid w:val="00B47FDF"/>
    <w:rsid w:val="00B504A0"/>
    <w:rsid w:val="00B50626"/>
    <w:rsid w:val="00B51259"/>
    <w:rsid w:val="00B5151C"/>
    <w:rsid w:val="00B524C0"/>
    <w:rsid w:val="00B526A7"/>
    <w:rsid w:val="00B52BE1"/>
    <w:rsid w:val="00B52D05"/>
    <w:rsid w:val="00B52DE2"/>
    <w:rsid w:val="00B52E3F"/>
    <w:rsid w:val="00B5304E"/>
    <w:rsid w:val="00B53A9C"/>
    <w:rsid w:val="00B53AC2"/>
    <w:rsid w:val="00B53E62"/>
    <w:rsid w:val="00B544DF"/>
    <w:rsid w:val="00B54A15"/>
    <w:rsid w:val="00B55348"/>
    <w:rsid w:val="00B56007"/>
    <w:rsid w:val="00B56A99"/>
    <w:rsid w:val="00B56BF3"/>
    <w:rsid w:val="00B57ABA"/>
    <w:rsid w:val="00B57B3F"/>
    <w:rsid w:val="00B60222"/>
    <w:rsid w:val="00B60602"/>
    <w:rsid w:val="00B606F3"/>
    <w:rsid w:val="00B6098E"/>
    <w:rsid w:val="00B60F51"/>
    <w:rsid w:val="00B61B32"/>
    <w:rsid w:val="00B61BC5"/>
    <w:rsid w:val="00B61CCA"/>
    <w:rsid w:val="00B62489"/>
    <w:rsid w:val="00B626CD"/>
    <w:rsid w:val="00B63802"/>
    <w:rsid w:val="00B64387"/>
    <w:rsid w:val="00B64CC6"/>
    <w:rsid w:val="00B64DA6"/>
    <w:rsid w:val="00B65115"/>
    <w:rsid w:val="00B655E3"/>
    <w:rsid w:val="00B656ED"/>
    <w:rsid w:val="00B65AA3"/>
    <w:rsid w:val="00B65CB9"/>
    <w:rsid w:val="00B65EAF"/>
    <w:rsid w:val="00B65F7E"/>
    <w:rsid w:val="00B6666E"/>
    <w:rsid w:val="00B669FD"/>
    <w:rsid w:val="00B66D03"/>
    <w:rsid w:val="00B67073"/>
    <w:rsid w:val="00B670F9"/>
    <w:rsid w:val="00B67185"/>
    <w:rsid w:val="00B6753F"/>
    <w:rsid w:val="00B675CB"/>
    <w:rsid w:val="00B677C8"/>
    <w:rsid w:val="00B67D87"/>
    <w:rsid w:val="00B70056"/>
    <w:rsid w:val="00B70767"/>
    <w:rsid w:val="00B70834"/>
    <w:rsid w:val="00B70D0D"/>
    <w:rsid w:val="00B7136E"/>
    <w:rsid w:val="00B719B1"/>
    <w:rsid w:val="00B722C3"/>
    <w:rsid w:val="00B72471"/>
    <w:rsid w:val="00B72635"/>
    <w:rsid w:val="00B72793"/>
    <w:rsid w:val="00B729EC"/>
    <w:rsid w:val="00B72D0D"/>
    <w:rsid w:val="00B73705"/>
    <w:rsid w:val="00B73A5A"/>
    <w:rsid w:val="00B73F79"/>
    <w:rsid w:val="00B74003"/>
    <w:rsid w:val="00B753C3"/>
    <w:rsid w:val="00B763AB"/>
    <w:rsid w:val="00B7645D"/>
    <w:rsid w:val="00B7657A"/>
    <w:rsid w:val="00B76BFE"/>
    <w:rsid w:val="00B76EAB"/>
    <w:rsid w:val="00B7751E"/>
    <w:rsid w:val="00B77E9C"/>
    <w:rsid w:val="00B77FE5"/>
    <w:rsid w:val="00B803F1"/>
    <w:rsid w:val="00B806AA"/>
    <w:rsid w:val="00B80BB7"/>
    <w:rsid w:val="00B813CD"/>
    <w:rsid w:val="00B81E5F"/>
    <w:rsid w:val="00B81F60"/>
    <w:rsid w:val="00B829C4"/>
    <w:rsid w:val="00B82B1F"/>
    <w:rsid w:val="00B82ECE"/>
    <w:rsid w:val="00B832D1"/>
    <w:rsid w:val="00B84134"/>
    <w:rsid w:val="00B848CA"/>
    <w:rsid w:val="00B84CB6"/>
    <w:rsid w:val="00B85112"/>
    <w:rsid w:val="00B856CF"/>
    <w:rsid w:val="00B86A30"/>
    <w:rsid w:val="00B86B43"/>
    <w:rsid w:val="00B86DDC"/>
    <w:rsid w:val="00B87022"/>
    <w:rsid w:val="00B87C05"/>
    <w:rsid w:val="00B912DE"/>
    <w:rsid w:val="00B91979"/>
    <w:rsid w:val="00B91AA9"/>
    <w:rsid w:val="00B91D36"/>
    <w:rsid w:val="00B91DF6"/>
    <w:rsid w:val="00B92024"/>
    <w:rsid w:val="00B924BB"/>
    <w:rsid w:val="00B92679"/>
    <w:rsid w:val="00B92783"/>
    <w:rsid w:val="00B927A8"/>
    <w:rsid w:val="00B92D2C"/>
    <w:rsid w:val="00B92E80"/>
    <w:rsid w:val="00B92FC1"/>
    <w:rsid w:val="00B9334C"/>
    <w:rsid w:val="00B937A4"/>
    <w:rsid w:val="00B947B2"/>
    <w:rsid w:val="00B95541"/>
    <w:rsid w:val="00B9555D"/>
    <w:rsid w:val="00B95873"/>
    <w:rsid w:val="00B96549"/>
    <w:rsid w:val="00B96819"/>
    <w:rsid w:val="00B9689B"/>
    <w:rsid w:val="00B96BA8"/>
    <w:rsid w:val="00B96FC3"/>
    <w:rsid w:val="00B97333"/>
    <w:rsid w:val="00B97388"/>
    <w:rsid w:val="00B9770D"/>
    <w:rsid w:val="00B97735"/>
    <w:rsid w:val="00B97759"/>
    <w:rsid w:val="00B97B8A"/>
    <w:rsid w:val="00B97FCB"/>
    <w:rsid w:val="00BA01A6"/>
    <w:rsid w:val="00BA050C"/>
    <w:rsid w:val="00BA07BF"/>
    <w:rsid w:val="00BA0C3C"/>
    <w:rsid w:val="00BA0DE7"/>
    <w:rsid w:val="00BA1262"/>
    <w:rsid w:val="00BA155F"/>
    <w:rsid w:val="00BA1630"/>
    <w:rsid w:val="00BA1C70"/>
    <w:rsid w:val="00BA2152"/>
    <w:rsid w:val="00BA2549"/>
    <w:rsid w:val="00BA2796"/>
    <w:rsid w:val="00BA2C11"/>
    <w:rsid w:val="00BA37C5"/>
    <w:rsid w:val="00BA3859"/>
    <w:rsid w:val="00BA3DA3"/>
    <w:rsid w:val="00BA4399"/>
    <w:rsid w:val="00BA4477"/>
    <w:rsid w:val="00BA44BF"/>
    <w:rsid w:val="00BA4AEC"/>
    <w:rsid w:val="00BA4D07"/>
    <w:rsid w:val="00BA6091"/>
    <w:rsid w:val="00BA691D"/>
    <w:rsid w:val="00BA6A7D"/>
    <w:rsid w:val="00BA72CA"/>
    <w:rsid w:val="00BA760A"/>
    <w:rsid w:val="00BA79D0"/>
    <w:rsid w:val="00BA79F3"/>
    <w:rsid w:val="00BA7C16"/>
    <w:rsid w:val="00BA7E46"/>
    <w:rsid w:val="00BB1343"/>
    <w:rsid w:val="00BB1AC3"/>
    <w:rsid w:val="00BB1EBA"/>
    <w:rsid w:val="00BB20F3"/>
    <w:rsid w:val="00BB217B"/>
    <w:rsid w:val="00BB297A"/>
    <w:rsid w:val="00BB2B9B"/>
    <w:rsid w:val="00BB3182"/>
    <w:rsid w:val="00BB340F"/>
    <w:rsid w:val="00BB3899"/>
    <w:rsid w:val="00BB3F20"/>
    <w:rsid w:val="00BB3F91"/>
    <w:rsid w:val="00BB4083"/>
    <w:rsid w:val="00BB4144"/>
    <w:rsid w:val="00BB460C"/>
    <w:rsid w:val="00BB4DC5"/>
    <w:rsid w:val="00BB4F36"/>
    <w:rsid w:val="00BB502A"/>
    <w:rsid w:val="00BB5094"/>
    <w:rsid w:val="00BB51E5"/>
    <w:rsid w:val="00BB532E"/>
    <w:rsid w:val="00BB5809"/>
    <w:rsid w:val="00BB58DF"/>
    <w:rsid w:val="00BB69E5"/>
    <w:rsid w:val="00BB6DFE"/>
    <w:rsid w:val="00BB71A4"/>
    <w:rsid w:val="00BB7259"/>
    <w:rsid w:val="00BB7414"/>
    <w:rsid w:val="00BB7650"/>
    <w:rsid w:val="00BB77C4"/>
    <w:rsid w:val="00BB7802"/>
    <w:rsid w:val="00BC005D"/>
    <w:rsid w:val="00BC00E8"/>
    <w:rsid w:val="00BC0898"/>
    <w:rsid w:val="00BC18FA"/>
    <w:rsid w:val="00BC1FFA"/>
    <w:rsid w:val="00BC20DE"/>
    <w:rsid w:val="00BC2694"/>
    <w:rsid w:val="00BC26BD"/>
    <w:rsid w:val="00BC2805"/>
    <w:rsid w:val="00BC2FED"/>
    <w:rsid w:val="00BC3782"/>
    <w:rsid w:val="00BC3890"/>
    <w:rsid w:val="00BC3BB9"/>
    <w:rsid w:val="00BC407F"/>
    <w:rsid w:val="00BC45F8"/>
    <w:rsid w:val="00BC5579"/>
    <w:rsid w:val="00BC5599"/>
    <w:rsid w:val="00BC5A69"/>
    <w:rsid w:val="00BC5C29"/>
    <w:rsid w:val="00BC5FA4"/>
    <w:rsid w:val="00BC74E4"/>
    <w:rsid w:val="00BC7891"/>
    <w:rsid w:val="00BC7BBF"/>
    <w:rsid w:val="00BD00E4"/>
    <w:rsid w:val="00BD01FC"/>
    <w:rsid w:val="00BD0E14"/>
    <w:rsid w:val="00BD10A9"/>
    <w:rsid w:val="00BD1279"/>
    <w:rsid w:val="00BD152E"/>
    <w:rsid w:val="00BD1A19"/>
    <w:rsid w:val="00BD1EE4"/>
    <w:rsid w:val="00BD2046"/>
    <w:rsid w:val="00BD2304"/>
    <w:rsid w:val="00BD258A"/>
    <w:rsid w:val="00BD2A63"/>
    <w:rsid w:val="00BD2C76"/>
    <w:rsid w:val="00BD2EC0"/>
    <w:rsid w:val="00BD3254"/>
    <w:rsid w:val="00BD35A7"/>
    <w:rsid w:val="00BD37FA"/>
    <w:rsid w:val="00BD3871"/>
    <w:rsid w:val="00BD3A49"/>
    <w:rsid w:val="00BD40C6"/>
    <w:rsid w:val="00BD49B4"/>
    <w:rsid w:val="00BD4A6B"/>
    <w:rsid w:val="00BD511D"/>
    <w:rsid w:val="00BD5253"/>
    <w:rsid w:val="00BD5623"/>
    <w:rsid w:val="00BD56F9"/>
    <w:rsid w:val="00BD58CB"/>
    <w:rsid w:val="00BD5C8E"/>
    <w:rsid w:val="00BD6196"/>
    <w:rsid w:val="00BD641F"/>
    <w:rsid w:val="00BD6CB8"/>
    <w:rsid w:val="00BD7277"/>
    <w:rsid w:val="00BD7555"/>
    <w:rsid w:val="00BD76B3"/>
    <w:rsid w:val="00BD76DB"/>
    <w:rsid w:val="00BD77E0"/>
    <w:rsid w:val="00BD79FF"/>
    <w:rsid w:val="00BD7F44"/>
    <w:rsid w:val="00BE026B"/>
    <w:rsid w:val="00BE0F99"/>
    <w:rsid w:val="00BE10B4"/>
    <w:rsid w:val="00BE118C"/>
    <w:rsid w:val="00BE163E"/>
    <w:rsid w:val="00BE1C38"/>
    <w:rsid w:val="00BE1D6D"/>
    <w:rsid w:val="00BE1D70"/>
    <w:rsid w:val="00BE1D8D"/>
    <w:rsid w:val="00BE216E"/>
    <w:rsid w:val="00BE21EA"/>
    <w:rsid w:val="00BE2608"/>
    <w:rsid w:val="00BE264F"/>
    <w:rsid w:val="00BE2DC6"/>
    <w:rsid w:val="00BE3052"/>
    <w:rsid w:val="00BE3C6D"/>
    <w:rsid w:val="00BE4612"/>
    <w:rsid w:val="00BE484D"/>
    <w:rsid w:val="00BE562C"/>
    <w:rsid w:val="00BE5AA0"/>
    <w:rsid w:val="00BE5BAF"/>
    <w:rsid w:val="00BE67FE"/>
    <w:rsid w:val="00BE6BB1"/>
    <w:rsid w:val="00BE6D0D"/>
    <w:rsid w:val="00BE6DAC"/>
    <w:rsid w:val="00BE6EB1"/>
    <w:rsid w:val="00BE6F0F"/>
    <w:rsid w:val="00BE7103"/>
    <w:rsid w:val="00BE7474"/>
    <w:rsid w:val="00BE7A37"/>
    <w:rsid w:val="00BE7CE2"/>
    <w:rsid w:val="00BF012A"/>
    <w:rsid w:val="00BF0320"/>
    <w:rsid w:val="00BF0745"/>
    <w:rsid w:val="00BF07C7"/>
    <w:rsid w:val="00BF07EC"/>
    <w:rsid w:val="00BF0B20"/>
    <w:rsid w:val="00BF0BCD"/>
    <w:rsid w:val="00BF0CD8"/>
    <w:rsid w:val="00BF10E4"/>
    <w:rsid w:val="00BF1277"/>
    <w:rsid w:val="00BF179C"/>
    <w:rsid w:val="00BF20FC"/>
    <w:rsid w:val="00BF3366"/>
    <w:rsid w:val="00BF3E59"/>
    <w:rsid w:val="00BF3FA9"/>
    <w:rsid w:val="00BF463A"/>
    <w:rsid w:val="00BF4AE9"/>
    <w:rsid w:val="00BF552C"/>
    <w:rsid w:val="00BF5BBB"/>
    <w:rsid w:val="00BF6532"/>
    <w:rsid w:val="00BF6615"/>
    <w:rsid w:val="00BF6F57"/>
    <w:rsid w:val="00C002EA"/>
    <w:rsid w:val="00C00303"/>
    <w:rsid w:val="00C008EF"/>
    <w:rsid w:val="00C00E0E"/>
    <w:rsid w:val="00C01633"/>
    <w:rsid w:val="00C017B0"/>
    <w:rsid w:val="00C01962"/>
    <w:rsid w:val="00C01B1A"/>
    <w:rsid w:val="00C01BA9"/>
    <w:rsid w:val="00C01DF2"/>
    <w:rsid w:val="00C022ED"/>
    <w:rsid w:val="00C03495"/>
    <w:rsid w:val="00C03E5C"/>
    <w:rsid w:val="00C03EAB"/>
    <w:rsid w:val="00C046D5"/>
    <w:rsid w:val="00C04704"/>
    <w:rsid w:val="00C04931"/>
    <w:rsid w:val="00C04D17"/>
    <w:rsid w:val="00C04D3F"/>
    <w:rsid w:val="00C050A3"/>
    <w:rsid w:val="00C053DE"/>
    <w:rsid w:val="00C05ABC"/>
    <w:rsid w:val="00C05C5A"/>
    <w:rsid w:val="00C05E18"/>
    <w:rsid w:val="00C05FE8"/>
    <w:rsid w:val="00C06AE9"/>
    <w:rsid w:val="00C06DB8"/>
    <w:rsid w:val="00C07203"/>
    <w:rsid w:val="00C077D8"/>
    <w:rsid w:val="00C07A32"/>
    <w:rsid w:val="00C1042E"/>
    <w:rsid w:val="00C106CC"/>
    <w:rsid w:val="00C1090C"/>
    <w:rsid w:val="00C11123"/>
    <w:rsid w:val="00C113A9"/>
    <w:rsid w:val="00C114CB"/>
    <w:rsid w:val="00C11717"/>
    <w:rsid w:val="00C11839"/>
    <w:rsid w:val="00C1188B"/>
    <w:rsid w:val="00C118DC"/>
    <w:rsid w:val="00C121D8"/>
    <w:rsid w:val="00C132F6"/>
    <w:rsid w:val="00C1379C"/>
    <w:rsid w:val="00C137D4"/>
    <w:rsid w:val="00C13C81"/>
    <w:rsid w:val="00C14008"/>
    <w:rsid w:val="00C14A52"/>
    <w:rsid w:val="00C14A65"/>
    <w:rsid w:val="00C15079"/>
    <w:rsid w:val="00C1526E"/>
    <w:rsid w:val="00C15CD8"/>
    <w:rsid w:val="00C15E37"/>
    <w:rsid w:val="00C15E96"/>
    <w:rsid w:val="00C1663F"/>
    <w:rsid w:val="00C16CD1"/>
    <w:rsid w:val="00C17034"/>
    <w:rsid w:val="00C17178"/>
    <w:rsid w:val="00C171DB"/>
    <w:rsid w:val="00C1779F"/>
    <w:rsid w:val="00C177A2"/>
    <w:rsid w:val="00C177D1"/>
    <w:rsid w:val="00C17AC3"/>
    <w:rsid w:val="00C20042"/>
    <w:rsid w:val="00C20104"/>
    <w:rsid w:val="00C20537"/>
    <w:rsid w:val="00C20D0B"/>
    <w:rsid w:val="00C217EE"/>
    <w:rsid w:val="00C217FB"/>
    <w:rsid w:val="00C21F72"/>
    <w:rsid w:val="00C224A6"/>
    <w:rsid w:val="00C228A7"/>
    <w:rsid w:val="00C229F5"/>
    <w:rsid w:val="00C22E61"/>
    <w:rsid w:val="00C22E97"/>
    <w:rsid w:val="00C23AC6"/>
    <w:rsid w:val="00C23B8B"/>
    <w:rsid w:val="00C23BC6"/>
    <w:rsid w:val="00C23C40"/>
    <w:rsid w:val="00C23CF6"/>
    <w:rsid w:val="00C23F71"/>
    <w:rsid w:val="00C241B8"/>
    <w:rsid w:val="00C24324"/>
    <w:rsid w:val="00C24A34"/>
    <w:rsid w:val="00C24EB3"/>
    <w:rsid w:val="00C253E8"/>
    <w:rsid w:val="00C25610"/>
    <w:rsid w:val="00C2575A"/>
    <w:rsid w:val="00C25A90"/>
    <w:rsid w:val="00C25A9E"/>
    <w:rsid w:val="00C26275"/>
    <w:rsid w:val="00C2646C"/>
    <w:rsid w:val="00C26C61"/>
    <w:rsid w:val="00C270F5"/>
    <w:rsid w:val="00C271EB"/>
    <w:rsid w:val="00C2787B"/>
    <w:rsid w:val="00C27ECE"/>
    <w:rsid w:val="00C3015C"/>
    <w:rsid w:val="00C30795"/>
    <w:rsid w:val="00C31708"/>
    <w:rsid w:val="00C31903"/>
    <w:rsid w:val="00C31DC2"/>
    <w:rsid w:val="00C31E96"/>
    <w:rsid w:val="00C31FE6"/>
    <w:rsid w:val="00C3200B"/>
    <w:rsid w:val="00C320A3"/>
    <w:rsid w:val="00C32208"/>
    <w:rsid w:val="00C329AE"/>
    <w:rsid w:val="00C32A08"/>
    <w:rsid w:val="00C33020"/>
    <w:rsid w:val="00C33349"/>
    <w:rsid w:val="00C33738"/>
    <w:rsid w:val="00C343FE"/>
    <w:rsid w:val="00C34A91"/>
    <w:rsid w:val="00C34AD4"/>
    <w:rsid w:val="00C34BAB"/>
    <w:rsid w:val="00C34F7C"/>
    <w:rsid w:val="00C350B2"/>
    <w:rsid w:val="00C3545C"/>
    <w:rsid w:val="00C35617"/>
    <w:rsid w:val="00C3563A"/>
    <w:rsid w:val="00C35A54"/>
    <w:rsid w:val="00C35BDF"/>
    <w:rsid w:val="00C35FCA"/>
    <w:rsid w:val="00C3622C"/>
    <w:rsid w:val="00C3634B"/>
    <w:rsid w:val="00C363B7"/>
    <w:rsid w:val="00C36490"/>
    <w:rsid w:val="00C368B6"/>
    <w:rsid w:val="00C36BAB"/>
    <w:rsid w:val="00C36C73"/>
    <w:rsid w:val="00C372EC"/>
    <w:rsid w:val="00C37388"/>
    <w:rsid w:val="00C373F9"/>
    <w:rsid w:val="00C37550"/>
    <w:rsid w:val="00C3756E"/>
    <w:rsid w:val="00C37691"/>
    <w:rsid w:val="00C37A18"/>
    <w:rsid w:val="00C37E36"/>
    <w:rsid w:val="00C37F0E"/>
    <w:rsid w:val="00C401E0"/>
    <w:rsid w:val="00C4023E"/>
    <w:rsid w:val="00C402BC"/>
    <w:rsid w:val="00C4037F"/>
    <w:rsid w:val="00C40861"/>
    <w:rsid w:val="00C40EE9"/>
    <w:rsid w:val="00C415FF"/>
    <w:rsid w:val="00C41649"/>
    <w:rsid w:val="00C41873"/>
    <w:rsid w:val="00C418AE"/>
    <w:rsid w:val="00C41D5D"/>
    <w:rsid w:val="00C41E81"/>
    <w:rsid w:val="00C41F3D"/>
    <w:rsid w:val="00C4208B"/>
    <w:rsid w:val="00C426CB"/>
    <w:rsid w:val="00C42AD2"/>
    <w:rsid w:val="00C42B7E"/>
    <w:rsid w:val="00C42F0A"/>
    <w:rsid w:val="00C431EA"/>
    <w:rsid w:val="00C43591"/>
    <w:rsid w:val="00C43AA2"/>
    <w:rsid w:val="00C440FD"/>
    <w:rsid w:val="00C44484"/>
    <w:rsid w:val="00C44983"/>
    <w:rsid w:val="00C44CF7"/>
    <w:rsid w:val="00C44FD9"/>
    <w:rsid w:val="00C44FF9"/>
    <w:rsid w:val="00C450AB"/>
    <w:rsid w:val="00C452FD"/>
    <w:rsid w:val="00C462CE"/>
    <w:rsid w:val="00C4649C"/>
    <w:rsid w:val="00C46D87"/>
    <w:rsid w:val="00C46E82"/>
    <w:rsid w:val="00C4705D"/>
    <w:rsid w:val="00C475EE"/>
    <w:rsid w:val="00C47640"/>
    <w:rsid w:val="00C47814"/>
    <w:rsid w:val="00C479A2"/>
    <w:rsid w:val="00C47D91"/>
    <w:rsid w:val="00C5007D"/>
    <w:rsid w:val="00C501AD"/>
    <w:rsid w:val="00C50876"/>
    <w:rsid w:val="00C5127B"/>
    <w:rsid w:val="00C5143A"/>
    <w:rsid w:val="00C51821"/>
    <w:rsid w:val="00C51A09"/>
    <w:rsid w:val="00C51B7C"/>
    <w:rsid w:val="00C5256F"/>
    <w:rsid w:val="00C528BD"/>
    <w:rsid w:val="00C52F0D"/>
    <w:rsid w:val="00C5461E"/>
    <w:rsid w:val="00C54766"/>
    <w:rsid w:val="00C548A9"/>
    <w:rsid w:val="00C55004"/>
    <w:rsid w:val="00C5548F"/>
    <w:rsid w:val="00C554FC"/>
    <w:rsid w:val="00C55B98"/>
    <w:rsid w:val="00C55F4F"/>
    <w:rsid w:val="00C55F71"/>
    <w:rsid w:val="00C5664B"/>
    <w:rsid w:val="00C569D0"/>
    <w:rsid w:val="00C56A40"/>
    <w:rsid w:val="00C56F6C"/>
    <w:rsid w:val="00C57025"/>
    <w:rsid w:val="00C575BE"/>
    <w:rsid w:val="00C5765D"/>
    <w:rsid w:val="00C57757"/>
    <w:rsid w:val="00C57A4A"/>
    <w:rsid w:val="00C57B5C"/>
    <w:rsid w:val="00C57D25"/>
    <w:rsid w:val="00C60454"/>
    <w:rsid w:val="00C60650"/>
    <w:rsid w:val="00C61621"/>
    <w:rsid w:val="00C61772"/>
    <w:rsid w:val="00C61EF4"/>
    <w:rsid w:val="00C62122"/>
    <w:rsid w:val="00C62364"/>
    <w:rsid w:val="00C63127"/>
    <w:rsid w:val="00C63571"/>
    <w:rsid w:val="00C6404C"/>
    <w:rsid w:val="00C644D7"/>
    <w:rsid w:val="00C64836"/>
    <w:rsid w:val="00C64D96"/>
    <w:rsid w:val="00C65D7B"/>
    <w:rsid w:val="00C663D2"/>
    <w:rsid w:val="00C66A7D"/>
    <w:rsid w:val="00C66B41"/>
    <w:rsid w:val="00C66C16"/>
    <w:rsid w:val="00C66C97"/>
    <w:rsid w:val="00C67274"/>
    <w:rsid w:val="00C67342"/>
    <w:rsid w:val="00C674FD"/>
    <w:rsid w:val="00C6754D"/>
    <w:rsid w:val="00C67A43"/>
    <w:rsid w:val="00C706C2"/>
    <w:rsid w:val="00C708F5"/>
    <w:rsid w:val="00C70D2B"/>
    <w:rsid w:val="00C710E8"/>
    <w:rsid w:val="00C71649"/>
    <w:rsid w:val="00C717D1"/>
    <w:rsid w:val="00C7193C"/>
    <w:rsid w:val="00C71E38"/>
    <w:rsid w:val="00C71E73"/>
    <w:rsid w:val="00C728EC"/>
    <w:rsid w:val="00C72AD0"/>
    <w:rsid w:val="00C72AF7"/>
    <w:rsid w:val="00C72B0B"/>
    <w:rsid w:val="00C72D75"/>
    <w:rsid w:val="00C72DDD"/>
    <w:rsid w:val="00C73C8F"/>
    <w:rsid w:val="00C73F6E"/>
    <w:rsid w:val="00C7430B"/>
    <w:rsid w:val="00C7437D"/>
    <w:rsid w:val="00C74798"/>
    <w:rsid w:val="00C75020"/>
    <w:rsid w:val="00C756E5"/>
    <w:rsid w:val="00C75775"/>
    <w:rsid w:val="00C764F7"/>
    <w:rsid w:val="00C76745"/>
    <w:rsid w:val="00C7677A"/>
    <w:rsid w:val="00C76DAC"/>
    <w:rsid w:val="00C76DF3"/>
    <w:rsid w:val="00C772CA"/>
    <w:rsid w:val="00C77907"/>
    <w:rsid w:val="00C779F8"/>
    <w:rsid w:val="00C80723"/>
    <w:rsid w:val="00C807D9"/>
    <w:rsid w:val="00C810CE"/>
    <w:rsid w:val="00C8121B"/>
    <w:rsid w:val="00C81316"/>
    <w:rsid w:val="00C81779"/>
    <w:rsid w:val="00C819D2"/>
    <w:rsid w:val="00C819DC"/>
    <w:rsid w:val="00C81E79"/>
    <w:rsid w:val="00C81EEA"/>
    <w:rsid w:val="00C81F44"/>
    <w:rsid w:val="00C8247B"/>
    <w:rsid w:val="00C8294E"/>
    <w:rsid w:val="00C82E6E"/>
    <w:rsid w:val="00C83A8F"/>
    <w:rsid w:val="00C83C98"/>
    <w:rsid w:val="00C83FBE"/>
    <w:rsid w:val="00C84288"/>
    <w:rsid w:val="00C84B91"/>
    <w:rsid w:val="00C84C59"/>
    <w:rsid w:val="00C851F2"/>
    <w:rsid w:val="00C85557"/>
    <w:rsid w:val="00C860C7"/>
    <w:rsid w:val="00C8616E"/>
    <w:rsid w:val="00C86271"/>
    <w:rsid w:val="00C87131"/>
    <w:rsid w:val="00C87999"/>
    <w:rsid w:val="00C87C2B"/>
    <w:rsid w:val="00C87CEA"/>
    <w:rsid w:val="00C904CC"/>
    <w:rsid w:val="00C904ED"/>
    <w:rsid w:val="00C90674"/>
    <w:rsid w:val="00C90DB7"/>
    <w:rsid w:val="00C90DDB"/>
    <w:rsid w:val="00C912F9"/>
    <w:rsid w:val="00C91391"/>
    <w:rsid w:val="00C91490"/>
    <w:rsid w:val="00C914BC"/>
    <w:rsid w:val="00C91BC0"/>
    <w:rsid w:val="00C91BE3"/>
    <w:rsid w:val="00C92246"/>
    <w:rsid w:val="00C922F8"/>
    <w:rsid w:val="00C923B6"/>
    <w:rsid w:val="00C92914"/>
    <w:rsid w:val="00C92E77"/>
    <w:rsid w:val="00C92FF9"/>
    <w:rsid w:val="00C93189"/>
    <w:rsid w:val="00C93721"/>
    <w:rsid w:val="00C93770"/>
    <w:rsid w:val="00C93991"/>
    <w:rsid w:val="00C939D6"/>
    <w:rsid w:val="00C9405D"/>
    <w:rsid w:val="00C9411B"/>
    <w:rsid w:val="00C9503A"/>
    <w:rsid w:val="00C957A9"/>
    <w:rsid w:val="00C957F6"/>
    <w:rsid w:val="00C95DB2"/>
    <w:rsid w:val="00C96845"/>
    <w:rsid w:val="00C96EA1"/>
    <w:rsid w:val="00CA016A"/>
    <w:rsid w:val="00CA016B"/>
    <w:rsid w:val="00CA038D"/>
    <w:rsid w:val="00CA06C2"/>
    <w:rsid w:val="00CA07C0"/>
    <w:rsid w:val="00CA0900"/>
    <w:rsid w:val="00CA1181"/>
    <w:rsid w:val="00CA14EF"/>
    <w:rsid w:val="00CA16B7"/>
    <w:rsid w:val="00CA1BA9"/>
    <w:rsid w:val="00CA1D07"/>
    <w:rsid w:val="00CA1DB5"/>
    <w:rsid w:val="00CA1DC9"/>
    <w:rsid w:val="00CA27E6"/>
    <w:rsid w:val="00CA29A9"/>
    <w:rsid w:val="00CA39F8"/>
    <w:rsid w:val="00CA3C50"/>
    <w:rsid w:val="00CA3EBD"/>
    <w:rsid w:val="00CA3EE7"/>
    <w:rsid w:val="00CA400E"/>
    <w:rsid w:val="00CA4A2A"/>
    <w:rsid w:val="00CA4E3C"/>
    <w:rsid w:val="00CA5581"/>
    <w:rsid w:val="00CA5592"/>
    <w:rsid w:val="00CA55C6"/>
    <w:rsid w:val="00CA6077"/>
    <w:rsid w:val="00CA6371"/>
    <w:rsid w:val="00CA6D95"/>
    <w:rsid w:val="00CA6E1C"/>
    <w:rsid w:val="00CA6E59"/>
    <w:rsid w:val="00CA7290"/>
    <w:rsid w:val="00CB0503"/>
    <w:rsid w:val="00CB0858"/>
    <w:rsid w:val="00CB093E"/>
    <w:rsid w:val="00CB0A18"/>
    <w:rsid w:val="00CB0E2E"/>
    <w:rsid w:val="00CB1455"/>
    <w:rsid w:val="00CB16F4"/>
    <w:rsid w:val="00CB1796"/>
    <w:rsid w:val="00CB1DFC"/>
    <w:rsid w:val="00CB23A3"/>
    <w:rsid w:val="00CB28F6"/>
    <w:rsid w:val="00CB2C2E"/>
    <w:rsid w:val="00CB3370"/>
    <w:rsid w:val="00CB3394"/>
    <w:rsid w:val="00CB3C06"/>
    <w:rsid w:val="00CB482C"/>
    <w:rsid w:val="00CB4A47"/>
    <w:rsid w:val="00CB4A98"/>
    <w:rsid w:val="00CB4DAF"/>
    <w:rsid w:val="00CB51E8"/>
    <w:rsid w:val="00CB564B"/>
    <w:rsid w:val="00CB5B0D"/>
    <w:rsid w:val="00CB6099"/>
    <w:rsid w:val="00CB6979"/>
    <w:rsid w:val="00CB6A79"/>
    <w:rsid w:val="00CB6B77"/>
    <w:rsid w:val="00CB6D01"/>
    <w:rsid w:val="00CB6D42"/>
    <w:rsid w:val="00CB6ED1"/>
    <w:rsid w:val="00CB6FCD"/>
    <w:rsid w:val="00CB7043"/>
    <w:rsid w:val="00CB716C"/>
    <w:rsid w:val="00CB7396"/>
    <w:rsid w:val="00CC003A"/>
    <w:rsid w:val="00CC0B2D"/>
    <w:rsid w:val="00CC100B"/>
    <w:rsid w:val="00CC1475"/>
    <w:rsid w:val="00CC1849"/>
    <w:rsid w:val="00CC18D9"/>
    <w:rsid w:val="00CC2205"/>
    <w:rsid w:val="00CC22E0"/>
    <w:rsid w:val="00CC2351"/>
    <w:rsid w:val="00CC29BA"/>
    <w:rsid w:val="00CC2AD0"/>
    <w:rsid w:val="00CC2DEB"/>
    <w:rsid w:val="00CC3127"/>
    <w:rsid w:val="00CC326C"/>
    <w:rsid w:val="00CC338B"/>
    <w:rsid w:val="00CC358B"/>
    <w:rsid w:val="00CC361C"/>
    <w:rsid w:val="00CC3641"/>
    <w:rsid w:val="00CC3921"/>
    <w:rsid w:val="00CC3FF5"/>
    <w:rsid w:val="00CC465B"/>
    <w:rsid w:val="00CC46F9"/>
    <w:rsid w:val="00CC49D8"/>
    <w:rsid w:val="00CC4F37"/>
    <w:rsid w:val="00CC585D"/>
    <w:rsid w:val="00CC5982"/>
    <w:rsid w:val="00CC5DDF"/>
    <w:rsid w:val="00CC754C"/>
    <w:rsid w:val="00CC75DB"/>
    <w:rsid w:val="00CC776C"/>
    <w:rsid w:val="00CC77FB"/>
    <w:rsid w:val="00CC7EBA"/>
    <w:rsid w:val="00CD02EB"/>
    <w:rsid w:val="00CD070E"/>
    <w:rsid w:val="00CD0802"/>
    <w:rsid w:val="00CD113E"/>
    <w:rsid w:val="00CD11B9"/>
    <w:rsid w:val="00CD1239"/>
    <w:rsid w:val="00CD1E1D"/>
    <w:rsid w:val="00CD1E8D"/>
    <w:rsid w:val="00CD24AA"/>
    <w:rsid w:val="00CD2B64"/>
    <w:rsid w:val="00CD3412"/>
    <w:rsid w:val="00CD3712"/>
    <w:rsid w:val="00CD4159"/>
    <w:rsid w:val="00CD468B"/>
    <w:rsid w:val="00CD487A"/>
    <w:rsid w:val="00CD5270"/>
    <w:rsid w:val="00CD59C9"/>
    <w:rsid w:val="00CD5CE7"/>
    <w:rsid w:val="00CD5FC9"/>
    <w:rsid w:val="00CD61CD"/>
    <w:rsid w:val="00CD63EA"/>
    <w:rsid w:val="00CD656A"/>
    <w:rsid w:val="00CD6A37"/>
    <w:rsid w:val="00CD6ACE"/>
    <w:rsid w:val="00CD703A"/>
    <w:rsid w:val="00CD71DB"/>
    <w:rsid w:val="00CD7437"/>
    <w:rsid w:val="00CD7E7A"/>
    <w:rsid w:val="00CE03E6"/>
    <w:rsid w:val="00CE0546"/>
    <w:rsid w:val="00CE0BE9"/>
    <w:rsid w:val="00CE1065"/>
    <w:rsid w:val="00CE1484"/>
    <w:rsid w:val="00CE1821"/>
    <w:rsid w:val="00CE1833"/>
    <w:rsid w:val="00CE1C9C"/>
    <w:rsid w:val="00CE1CA1"/>
    <w:rsid w:val="00CE1E68"/>
    <w:rsid w:val="00CE284C"/>
    <w:rsid w:val="00CE2984"/>
    <w:rsid w:val="00CE2ED0"/>
    <w:rsid w:val="00CE30F2"/>
    <w:rsid w:val="00CE3BA9"/>
    <w:rsid w:val="00CE3BAE"/>
    <w:rsid w:val="00CE3E6B"/>
    <w:rsid w:val="00CE423E"/>
    <w:rsid w:val="00CE4981"/>
    <w:rsid w:val="00CE4DAA"/>
    <w:rsid w:val="00CE5844"/>
    <w:rsid w:val="00CE5A43"/>
    <w:rsid w:val="00CE652A"/>
    <w:rsid w:val="00CE67E2"/>
    <w:rsid w:val="00CE6C91"/>
    <w:rsid w:val="00CE6CE3"/>
    <w:rsid w:val="00CE7067"/>
    <w:rsid w:val="00CE78EB"/>
    <w:rsid w:val="00CE7A3F"/>
    <w:rsid w:val="00CE7BB3"/>
    <w:rsid w:val="00CE7CA4"/>
    <w:rsid w:val="00CF0071"/>
    <w:rsid w:val="00CF060E"/>
    <w:rsid w:val="00CF079C"/>
    <w:rsid w:val="00CF0DA1"/>
    <w:rsid w:val="00CF114B"/>
    <w:rsid w:val="00CF1295"/>
    <w:rsid w:val="00CF1E36"/>
    <w:rsid w:val="00CF2030"/>
    <w:rsid w:val="00CF309C"/>
    <w:rsid w:val="00CF37A6"/>
    <w:rsid w:val="00CF3EE5"/>
    <w:rsid w:val="00CF3FD0"/>
    <w:rsid w:val="00CF415D"/>
    <w:rsid w:val="00CF455B"/>
    <w:rsid w:val="00CF45F8"/>
    <w:rsid w:val="00CF4A07"/>
    <w:rsid w:val="00CF522B"/>
    <w:rsid w:val="00CF533A"/>
    <w:rsid w:val="00CF5E39"/>
    <w:rsid w:val="00CF618D"/>
    <w:rsid w:val="00CF6AAD"/>
    <w:rsid w:val="00CF6CB5"/>
    <w:rsid w:val="00CF7241"/>
    <w:rsid w:val="00CF7658"/>
    <w:rsid w:val="00CF7758"/>
    <w:rsid w:val="00CF7851"/>
    <w:rsid w:val="00CF7904"/>
    <w:rsid w:val="00D0004C"/>
    <w:rsid w:val="00D00073"/>
    <w:rsid w:val="00D006D8"/>
    <w:rsid w:val="00D00D84"/>
    <w:rsid w:val="00D01016"/>
    <w:rsid w:val="00D0105C"/>
    <w:rsid w:val="00D01642"/>
    <w:rsid w:val="00D018C8"/>
    <w:rsid w:val="00D0190C"/>
    <w:rsid w:val="00D01FE6"/>
    <w:rsid w:val="00D01FF8"/>
    <w:rsid w:val="00D025AA"/>
    <w:rsid w:val="00D02885"/>
    <w:rsid w:val="00D034FE"/>
    <w:rsid w:val="00D036FF"/>
    <w:rsid w:val="00D03AB8"/>
    <w:rsid w:val="00D041EA"/>
    <w:rsid w:val="00D0462C"/>
    <w:rsid w:val="00D04BB8"/>
    <w:rsid w:val="00D054DA"/>
    <w:rsid w:val="00D055A3"/>
    <w:rsid w:val="00D05A36"/>
    <w:rsid w:val="00D05A4E"/>
    <w:rsid w:val="00D05A79"/>
    <w:rsid w:val="00D05AC8"/>
    <w:rsid w:val="00D05BCE"/>
    <w:rsid w:val="00D05BFB"/>
    <w:rsid w:val="00D06127"/>
    <w:rsid w:val="00D0664E"/>
    <w:rsid w:val="00D0699E"/>
    <w:rsid w:val="00D06CE5"/>
    <w:rsid w:val="00D06F7B"/>
    <w:rsid w:val="00D0732F"/>
    <w:rsid w:val="00D076EE"/>
    <w:rsid w:val="00D07FEB"/>
    <w:rsid w:val="00D07FFD"/>
    <w:rsid w:val="00D102F7"/>
    <w:rsid w:val="00D10546"/>
    <w:rsid w:val="00D10847"/>
    <w:rsid w:val="00D10B8C"/>
    <w:rsid w:val="00D111C0"/>
    <w:rsid w:val="00D11BC8"/>
    <w:rsid w:val="00D11D93"/>
    <w:rsid w:val="00D11F25"/>
    <w:rsid w:val="00D11F44"/>
    <w:rsid w:val="00D12366"/>
    <w:rsid w:val="00D133B9"/>
    <w:rsid w:val="00D13A13"/>
    <w:rsid w:val="00D13C0F"/>
    <w:rsid w:val="00D13D1B"/>
    <w:rsid w:val="00D14142"/>
    <w:rsid w:val="00D1444C"/>
    <w:rsid w:val="00D14735"/>
    <w:rsid w:val="00D14D04"/>
    <w:rsid w:val="00D15A38"/>
    <w:rsid w:val="00D15C48"/>
    <w:rsid w:val="00D1605B"/>
    <w:rsid w:val="00D16986"/>
    <w:rsid w:val="00D16E4F"/>
    <w:rsid w:val="00D177AC"/>
    <w:rsid w:val="00D1782C"/>
    <w:rsid w:val="00D17852"/>
    <w:rsid w:val="00D178AF"/>
    <w:rsid w:val="00D17D1C"/>
    <w:rsid w:val="00D200A6"/>
    <w:rsid w:val="00D20421"/>
    <w:rsid w:val="00D20D58"/>
    <w:rsid w:val="00D2109C"/>
    <w:rsid w:val="00D21496"/>
    <w:rsid w:val="00D22140"/>
    <w:rsid w:val="00D2214F"/>
    <w:rsid w:val="00D227E5"/>
    <w:rsid w:val="00D23493"/>
    <w:rsid w:val="00D235C5"/>
    <w:rsid w:val="00D23CE2"/>
    <w:rsid w:val="00D23D0A"/>
    <w:rsid w:val="00D23E8F"/>
    <w:rsid w:val="00D24025"/>
    <w:rsid w:val="00D240D5"/>
    <w:rsid w:val="00D2448F"/>
    <w:rsid w:val="00D24668"/>
    <w:rsid w:val="00D2562E"/>
    <w:rsid w:val="00D259C4"/>
    <w:rsid w:val="00D25BED"/>
    <w:rsid w:val="00D25CF2"/>
    <w:rsid w:val="00D25EFB"/>
    <w:rsid w:val="00D262C2"/>
    <w:rsid w:val="00D26A29"/>
    <w:rsid w:val="00D26A3A"/>
    <w:rsid w:val="00D27565"/>
    <w:rsid w:val="00D2782C"/>
    <w:rsid w:val="00D27FD0"/>
    <w:rsid w:val="00D30475"/>
    <w:rsid w:val="00D30CA3"/>
    <w:rsid w:val="00D30E80"/>
    <w:rsid w:val="00D30FED"/>
    <w:rsid w:val="00D31EFF"/>
    <w:rsid w:val="00D32413"/>
    <w:rsid w:val="00D3244F"/>
    <w:rsid w:val="00D32EDB"/>
    <w:rsid w:val="00D33098"/>
    <w:rsid w:val="00D33337"/>
    <w:rsid w:val="00D333CD"/>
    <w:rsid w:val="00D334E5"/>
    <w:rsid w:val="00D340D9"/>
    <w:rsid w:val="00D345C4"/>
    <w:rsid w:val="00D34674"/>
    <w:rsid w:val="00D34B68"/>
    <w:rsid w:val="00D350EA"/>
    <w:rsid w:val="00D357FE"/>
    <w:rsid w:val="00D35939"/>
    <w:rsid w:val="00D35EF6"/>
    <w:rsid w:val="00D35F0C"/>
    <w:rsid w:val="00D3613C"/>
    <w:rsid w:val="00D36B5B"/>
    <w:rsid w:val="00D36C1C"/>
    <w:rsid w:val="00D36DE6"/>
    <w:rsid w:val="00D373C7"/>
    <w:rsid w:val="00D3779F"/>
    <w:rsid w:val="00D37800"/>
    <w:rsid w:val="00D37C4D"/>
    <w:rsid w:val="00D37E1C"/>
    <w:rsid w:val="00D415D4"/>
    <w:rsid w:val="00D41A7D"/>
    <w:rsid w:val="00D41CFC"/>
    <w:rsid w:val="00D41E01"/>
    <w:rsid w:val="00D4226C"/>
    <w:rsid w:val="00D426F7"/>
    <w:rsid w:val="00D4297B"/>
    <w:rsid w:val="00D42C1F"/>
    <w:rsid w:val="00D42F57"/>
    <w:rsid w:val="00D4316D"/>
    <w:rsid w:val="00D43442"/>
    <w:rsid w:val="00D43F5D"/>
    <w:rsid w:val="00D4401F"/>
    <w:rsid w:val="00D4428B"/>
    <w:rsid w:val="00D4465B"/>
    <w:rsid w:val="00D44895"/>
    <w:rsid w:val="00D44905"/>
    <w:rsid w:val="00D44FD4"/>
    <w:rsid w:val="00D4539A"/>
    <w:rsid w:val="00D459D2"/>
    <w:rsid w:val="00D4616A"/>
    <w:rsid w:val="00D4677C"/>
    <w:rsid w:val="00D4678E"/>
    <w:rsid w:val="00D469B5"/>
    <w:rsid w:val="00D46B21"/>
    <w:rsid w:val="00D470A5"/>
    <w:rsid w:val="00D4714C"/>
    <w:rsid w:val="00D47D03"/>
    <w:rsid w:val="00D47E54"/>
    <w:rsid w:val="00D47EB0"/>
    <w:rsid w:val="00D50147"/>
    <w:rsid w:val="00D504D0"/>
    <w:rsid w:val="00D508BC"/>
    <w:rsid w:val="00D509D0"/>
    <w:rsid w:val="00D513F9"/>
    <w:rsid w:val="00D517D7"/>
    <w:rsid w:val="00D52AAA"/>
    <w:rsid w:val="00D52D0F"/>
    <w:rsid w:val="00D52F3E"/>
    <w:rsid w:val="00D53D74"/>
    <w:rsid w:val="00D53D93"/>
    <w:rsid w:val="00D541D6"/>
    <w:rsid w:val="00D54B15"/>
    <w:rsid w:val="00D54C33"/>
    <w:rsid w:val="00D55D70"/>
    <w:rsid w:val="00D56C76"/>
    <w:rsid w:val="00D56D6A"/>
    <w:rsid w:val="00D5764B"/>
    <w:rsid w:val="00D603AC"/>
    <w:rsid w:val="00D60457"/>
    <w:rsid w:val="00D60698"/>
    <w:rsid w:val="00D6094A"/>
    <w:rsid w:val="00D60974"/>
    <w:rsid w:val="00D60C08"/>
    <w:rsid w:val="00D60C10"/>
    <w:rsid w:val="00D613F0"/>
    <w:rsid w:val="00D61D3E"/>
    <w:rsid w:val="00D62439"/>
    <w:rsid w:val="00D62441"/>
    <w:rsid w:val="00D62560"/>
    <w:rsid w:val="00D627EB"/>
    <w:rsid w:val="00D62C93"/>
    <w:rsid w:val="00D62F2C"/>
    <w:rsid w:val="00D6358F"/>
    <w:rsid w:val="00D63B82"/>
    <w:rsid w:val="00D63E10"/>
    <w:rsid w:val="00D64443"/>
    <w:rsid w:val="00D6448F"/>
    <w:rsid w:val="00D644ED"/>
    <w:rsid w:val="00D64C19"/>
    <w:rsid w:val="00D64DFB"/>
    <w:rsid w:val="00D65070"/>
    <w:rsid w:val="00D657C9"/>
    <w:rsid w:val="00D6581A"/>
    <w:rsid w:val="00D65C7D"/>
    <w:rsid w:val="00D6612A"/>
    <w:rsid w:val="00D6662E"/>
    <w:rsid w:val="00D66954"/>
    <w:rsid w:val="00D66BF4"/>
    <w:rsid w:val="00D66E7D"/>
    <w:rsid w:val="00D672E5"/>
    <w:rsid w:val="00D67351"/>
    <w:rsid w:val="00D6762E"/>
    <w:rsid w:val="00D67957"/>
    <w:rsid w:val="00D67B2A"/>
    <w:rsid w:val="00D67C69"/>
    <w:rsid w:val="00D702F2"/>
    <w:rsid w:val="00D70761"/>
    <w:rsid w:val="00D7096E"/>
    <w:rsid w:val="00D70BB1"/>
    <w:rsid w:val="00D70D16"/>
    <w:rsid w:val="00D70E23"/>
    <w:rsid w:val="00D70EA3"/>
    <w:rsid w:val="00D71FCB"/>
    <w:rsid w:val="00D7287E"/>
    <w:rsid w:val="00D7295E"/>
    <w:rsid w:val="00D72A58"/>
    <w:rsid w:val="00D72AB3"/>
    <w:rsid w:val="00D72CF5"/>
    <w:rsid w:val="00D732E4"/>
    <w:rsid w:val="00D73571"/>
    <w:rsid w:val="00D73B74"/>
    <w:rsid w:val="00D73BF0"/>
    <w:rsid w:val="00D73D2D"/>
    <w:rsid w:val="00D7401C"/>
    <w:rsid w:val="00D743BD"/>
    <w:rsid w:val="00D743D3"/>
    <w:rsid w:val="00D74C56"/>
    <w:rsid w:val="00D74F3A"/>
    <w:rsid w:val="00D75061"/>
    <w:rsid w:val="00D750A7"/>
    <w:rsid w:val="00D751F6"/>
    <w:rsid w:val="00D757DB"/>
    <w:rsid w:val="00D758C6"/>
    <w:rsid w:val="00D758FF"/>
    <w:rsid w:val="00D75C39"/>
    <w:rsid w:val="00D75C63"/>
    <w:rsid w:val="00D7629F"/>
    <w:rsid w:val="00D76BDF"/>
    <w:rsid w:val="00D76ECC"/>
    <w:rsid w:val="00D76FE0"/>
    <w:rsid w:val="00D77158"/>
    <w:rsid w:val="00D77681"/>
    <w:rsid w:val="00D77844"/>
    <w:rsid w:val="00D77F75"/>
    <w:rsid w:val="00D80459"/>
    <w:rsid w:val="00D807D0"/>
    <w:rsid w:val="00D80A39"/>
    <w:rsid w:val="00D80C9D"/>
    <w:rsid w:val="00D81729"/>
    <w:rsid w:val="00D8189A"/>
    <w:rsid w:val="00D81D97"/>
    <w:rsid w:val="00D82546"/>
    <w:rsid w:val="00D8289E"/>
    <w:rsid w:val="00D828E4"/>
    <w:rsid w:val="00D82AD7"/>
    <w:rsid w:val="00D82C31"/>
    <w:rsid w:val="00D82C47"/>
    <w:rsid w:val="00D82E26"/>
    <w:rsid w:val="00D834B9"/>
    <w:rsid w:val="00D83F20"/>
    <w:rsid w:val="00D84294"/>
    <w:rsid w:val="00D84351"/>
    <w:rsid w:val="00D8460A"/>
    <w:rsid w:val="00D84C4B"/>
    <w:rsid w:val="00D85283"/>
    <w:rsid w:val="00D85765"/>
    <w:rsid w:val="00D8617C"/>
    <w:rsid w:val="00D86346"/>
    <w:rsid w:val="00D86EB9"/>
    <w:rsid w:val="00D87405"/>
    <w:rsid w:val="00D87EC3"/>
    <w:rsid w:val="00D90826"/>
    <w:rsid w:val="00D90D11"/>
    <w:rsid w:val="00D91446"/>
    <w:rsid w:val="00D91448"/>
    <w:rsid w:val="00D9145D"/>
    <w:rsid w:val="00D91B6D"/>
    <w:rsid w:val="00D922F0"/>
    <w:rsid w:val="00D9232D"/>
    <w:rsid w:val="00D92AB2"/>
    <w:rsid w:val="00D93131"/>
    <w:rsid w:val="00D93886"/>
    <w:rsid w:val="00D93EE5"/>
    <w:rsid w:val="00D9477B"/>
    <w:rsid w:val="00D94A38"/>
    <w:rsid w:val="00D94D55"/>
    <w:rsid w:val="00D95049"/>
    <w:rsid w:val="00D958F1"/>
    <w:rsid w:val="00D95F66"/>
    <w:rsid w:val="00D960BD"/>
    <w:rsid w:val="00D9618B"/>
    <w:rsid w:val="00D96486"/>
    <w:rsid w:val="00D96632"/>
    <w:rsid w:val="00D9691F"/>
    <w:rsid w:val="00D9695A"/>
    <w:rsid w:val="00D96C14"/>
    <w:rsid w:val="00D96CF5"/>
    <w:rsid w:val="00D96D08"/>
    <w:rsid w:val="00D97662"/>
    <w:rsid w:val="00DA130B"/>
    <w:rsid w:val="00DA14FE"/>
    <w:rsid w:val="00DA1E0B"/>
    <w:rsid w:val="00DA2210"/>
    <w:rsid w:val="00DA27BB"/>
    <w:rsid w:val="00DA2BE2"/>
    <w:rsid w:val="00DA2C29"/>
    <w:rsid w:val="00DA2D5A"/>
    <w:rsid w:val="00DA2D96"/>
    <w:rsid w:val="00DA32D3"/>
    <w:rsid w:val="00DA3A11"/>
    <w:rsid w:val="00DA3CCA"/>
    <w:rsid w:val="00DA3EC0"/>
    <w:rsid w:val="00DA404E"/>
    <w:rsid w:val="00DA4071"/>
    <w:rsid w:val="00DA413D"/>
    <w:rsid w:val="00DA4975"/>
    <w:rsid w:val="00DA4BB7"/>
    <w:rsid w:val="00DA4C57"/>
    <w:rsid w:val="00DA4DC0"/>
    <w:rsid w:val="00DA522E"/>
    <w:rsid w:val="00DA5425"/>
    <w:rsid w:val="00DA59E1"/>
    <w:rsid w:val="00DA59E5"/>
    <w:rsid w:val="00DA6215"/>
    <w:rsid w:val="00DA63F0"/>
    <w:rsid w:val="00DA6682"/>
    <w:rsid w:val="00DA78E6"/>
    <w:rsid w:val="00DA7BC4"/>
    <w:rsid w:val="00DA7C49"/>
    <w:rsid w:val="00DB0464"/>
    <w:rsid w:val="00DB0873"/>
    <w:rsid w:val="00DB0CBF"/>
    <w:rsid w:val="00DB0D7C"/>
    <w:rsid w:val="00DB1362"/>
    <w:rsid w:val="00DB1976"/>
    <w:rsid w:val="00DB1C11"/>
    <w:rsid w:val="00DB2165"/>
    <w:rsid w:val="00DB277D"/>
    <w:rsid w:val="00DB2C7C"/>
    <w:rsid w:val="00DB2CF9"/>
    <w:rsid w:val="00DB2D6F"/>
    <w:rsid w:val="00DB2FE3"/>
    <w:rsid w:val="00DB307F"/>
    <w:rsid w:val="00DB32AE"/>
    <w:rsid w:val="00DB3735"/>
    <w:rsid w:val="00DB3BEC"/>
    <w:rsid w:val="00DB3F50"/>
    <w:rsid w:val="00DB3FF5"/>
    <w:rsid w:val="00DB4243"/>
    <w:rsid w:val="00DB433A"/>
    <w:rsid w:val="00DB5876"/>
    <w:rsid w:val="00DB58EE"/>
    <w:rsid w:val="00DB60EE"/>
    <w:rsid w:val="00DB614B"/>
    <w:rsid w:val="00DB6420"/>
    <w:rsid w:val="00DB7106"/>
    <w:rsid w:val="00DB7464"/>
    <w:rsid w:val="00DB7567"/>
    <w:rsid w:val="00DB7B8C"/>
    <w:rsid w:val="00DC0423"/>
    <w:rsid w:val="00DC0854"/>
    <w:rsid w:val="00DC0A3C"/>
    <w:rsid w:val="00DC100B"/>
    <w:rsid w:val="00DC1AA3"/>
    <w:rsid w:val="00DC224E"/>
    <w:rsid w:val="00DC25BC"/>
    <w:rsid w:val="00DC2C2D"/>
    <w:rsid w:val="00DC308C"/>
    <w:rsid w:val="00DC310E"/>
    <w:rsid w:val="00DC3288"/>
    <w:rsid w:val="00DC329D"/>
    <w:rsid w:val="00DC3310"/>
    <w:rsid w:val="00DC389E"/>
    <w:rsid w:val="00DC38EA"/>
    <w:rsid w:val="00DC3901"/>
    <w:rsid w:val="00DC39B6"/>
    <w:rsid w:val="00DC3BF1"/>
    <w:rsid w:val="00DC3C9B"/>
    <w:rsid w:val="00DC3DDA"/>
    <w:rsid w:val="00DC3DED"/>
    <w:rsid w:val="00DC3E20"/>
    <w:rsid w:val="00DC4A2B"/>
    <w:rsid w:val="00DC4B9E"/>
    <w:rsid w:val="00DC4FEC"/>
    <w:rsid w:val="00DC5184"/>
    <w:rsid w:val="00DC57A1"/>
    <w:rsid w:val="00DC6340"/>
    <w:rsid w:val="00DC67FA"/>
    <w:rsid w:val="00DC6810"/>
    <w:rsid w:val="00DC6921"/>
    <w:rsid w:val="00DC6933"/>
    <w:rsid w:val="00DC69F7"/>
    <w:rsid w:val="00DC6EE4"/>
    <w:rsid w:val="00DC708D"/>
    <w:rsid w:val="00DC7AB0"/>
    <w:rsid w:val="00DC7CD6"/>
    <w:rsid w:val="00DD00AF"/>
    <w:rsid w:val="00DD0E51"/>
    <w:rsid w:val="00DD12BB"/>
    <w:rsid w:val="00DD164B"/>
    <w:rsid w:val="00DD16AD"/>
    <w:rsid w:val="00DD19F8"/>
    <w:rsid w:val="00DD1C9D"/>
    <w:rsid w:val="00DD1E47"/>
    <w:rsid w:val="00DD2120"/>
    <w:rsid w:val="00DD2279"/>
    <w:rsid w:val="00DD23C8"/>
    <w:rsid w:val="00DD24C4"/>
    <w:rsid w:val="00DD2534"/>
    <w:rsid w:val="00DD2DA3"/>
    <w:rsid w:val="00DD3563"/>
    <w:rsid w:val="00DD3BA1"/>
    <w:rsid w:val="00DD453B"/>
    <w:rsid w:val="00DD48C7"/>
    <w:rsid w:val="00DD4B09"/>
    <w:rsid w:val="00DD4BC0"/>
    <w:rsid w:val="00DD4D3D"/>
    <w:rsid w:val="00DD4EEB"/>
    <w:rsid w:val="00DD4F56"/>
    <w:rsid w:val="00DD5D28"/>
    <w:rsid w:val="00DD5E18"/>
    <w:rsid w:val="00DD6545"/>
    <w:rsid w:val="00DD6DE5"/>
    <w:rsid w:val="00DD7543"/>
    <w:rsid w:val="00DD767E"/>
    <w:rsid w:val="00DD7845"/>
    <w:rsid w:val="00DD78AE"/>
    <w:rsid w:val="00DD78DC"/>
    <w:rsid w:val="00DD7D96"/>
    <w:rsid w:val="00DD7FA8"/>
    <w:rsid w:val="00DE022D"/>
    <w:rsid w:val="00DE0352"/>
    <w:rsid w:val="00DE0765"/>
    <w:rsid w:val="00DE09CA"/>
    <w:rsid w:val="00DE0A08"/>
    <w:rsid w:val="00DE0BC0"/>
    <w:rsid w:val="00DE1C6A"/>
    <w:rsid w:val="00DE216F"/>
    <w:rsid w:val="00DE2572"/>
    <w:rsid w:val="00DE2A60"/>
    <w:rsid w:val="00DE2F75"/>
    <w:rsid w:val="00DE3053"/>
    <w:rsid w:val="00DE31F3"/>
    <w:rsid w:val="00DE3C80"/>
    <w:rsid w:val="00DE3D77"/>
    <w:rsid w:val="00DE453E"/>
    <w:rsid w:val="00DE478E"/>
    <w:rsid w:val="00DE4A74"/>
    <w:rsid w:val="00DE500C"/>
    <w:rsid w:val="00DE57C2"/>
    <w:rsid w:val="00DE5B6A"/>
    <w:rsid w:val="00DE5CF6"/>
    <w:rsid w:val="00DE5DF5"/>
    <w:rsid w:val="00DE6396"/>
    <w:rsid w:val="00DE65C4"/>
    <w:rsid w:val="00DE6F82"/>
    <w:rsid w:val="00DE73A3"/>
    <w:rsid w:val="00DE7885"/>
    <w:rsid w:val="00DE7BE7"/>
    <w:rsid w:val="00DE7C42"/>
    <w:rsid w:val="00DE7FE7"/>
    <w:rsid w:val="00DF0B04"/>
    <w:rsid w:val="00DF1502"/>
    <w:rsid w:val="00DF167C"/>
    <w:rsid w:val="00DF1765"/>
    <w:rsid w:val="00DF1FB4"/>
    <w:rsid w:val="00DF2013"/>
    <w:rsid w:val="00DF211A"/>
    <w:rsid w:val="00DF25A4"/>
    <w:rsid w:val="00DF2679"/>
    <w:rsid w:val="00DF29F3"/>
    <w:rsid w:val="00DF2A37"/>
    <w:rsid w:val="00DF2C7D"/>
    <w:rsid w:val="00DF2DEE"/>
    <w:rsid w:val="00DF3348"/>
    <w:rsid w:val="00DF36A3"/>
    <w:rsid w:val="00DF36D8"/>
    <w:rsid w:val="00DF373B"/>
    <w:rsid w:val="00DF385F"/>
    <w:rsid w:val="00DF3A0A"/>
    <w:rsid w:val="00DF3D9C"/>
    <w:rsid w:val="00DF54F9"/>
    <w:rsid w:val="00DF572A"/>
    <w:rsid w:val="00DF588C"/>
    <w:rsid w:val="00DF59FC"/>
    <w:rsid w:val="00DF601E"/>
    <w:rsid w:val="00DF740F"/>
    <w:rsid w:val="00DF7677"/>
    <w:rsid w:val="00E00040"/>
    <w:rsid w:val="00E004B1"/>
    <w:rsid w:val="00E004FB"/>
    <w:rsid w:val="00E006BF"/>
    <w:rsid w:val="00E00A68"/>
    <w:rsid w:val="00E00C92"/>
    <w:rsid w:val="00E01E93"/>
    <w:rsid w:val="00E021CE"/>
    <w:rsid w:val="00E02439"/>
    <w:rsid w:val="00E02950"/>
    <w:rsid w:val="00E02BB7"/>
    <w:rsid w:val="00E03088"/>
    <w:rsid w:val="00E03299"/>
    <w:rsid w:val="00E03DBF"/>
    <w:rsid w:val="00E03F4F"/>
    <w:rsid w:val="00E040DB"/>
    <w:rsid w:val="00E0496D"/>
    <w:rsid w:val="00E04E44"/>
    <w:rsid w:val="00E04E7F"/>
    <w:rsid w:val="00E052DF"/>
    <w:rsid w:val="00E05348"/>
    <w:rsid w:val="00E054D5"/>
    <w:rsid w:val="00E05B26"/>
    <w:rsid w:val="00E06F03"/>
    <w:rsid w:val="00E06F2D"/>
    <w:rsid w:val="00E07B12"/>
    <w:rsid w:val="00E07CE7"/>
    <w:rsid w:val="00E07D47"/>
    <w:rsid w:val="00E10195"/>
    <w:rsid w:val="00E1033E"/>
    <w:rsid w:val="00E10642"/>
    <w:rsid w:val="00E1078C"/>
    <w:rsid w:val="00E10D4A"/>
    <w:rsid w:val="00E10D74"/>
    <w:rsid w:val="00E11152"/>
    <w:rsid w:val="00E11525"/>
    <w:rsid w:val="00E1187E"/>
    <w:rsid w:val="00E11A44"/>
    <w:rsid w:val="00E11E31"/>
    <w:rsid w:val="00E12134"/>
    <w:rsid w:val="00E125CA"/>
    <w:rsid w:val="00E12CCC"/>
    <w:rsid w:val="00E130B7"/>
    <w:rsid w:val="00E138AB"/>
    <w:rsid w:val="00E14AC0"/>
    <w:rsid w:val="00E14AD7"/>
    <w:rsid w:val="00E14C96"/>
    <w:rsid w:val="00E1581D"/>
    <w:rsid w:val="00E15BA4"/>
    <w:rsid w:val="00E15EB7"/>
    <w:rsid w:val="00E16D0B"/>
    <w:rsid w:val="00E17254"/>
    <w:rsid w:val="00E17457"/>
    <w:rsid w:val="00E17F24"/>
    <w:rsid w:val="00E20505"/>
    <w:rsid w:val="00E21191"/>
    <w:rsid w:val="00E21575"/>
    <w:rsid w:val="00E21C41"/>
    <w:rsid w:val="00E21FDF"/>
    <w:rsid w:val="00E221A3"/>
    <w:rsid w:val="00E225BE"/>
    <w:rsid w:val="00E22C0D"/>
    <w:rsid w:val="00E22D15"/>
    <w:rsid w:val="00E22F7C"/>
    <w:rsid w:val="00E23583"/>
    <w:rsid w:val="00E2386F"/>
    <w:rsid w:val="00E23954"/>
    <w:rsid w:val="00E24575"/>
    <w:rsid w:val="00E247BD"/>
    <w:rsid w:val="00E249F1"/>
    <w:rsid w:val="00E250A3"/>
    <w:rsid w:val="00E250D4"/>
    <w:rsid w:val="00E25F7E"/>
    <w:rsid w:val="00E263C8"/>
    <w:rsid w:val="00E2663E"/>
    <w:rsid w:val="00E266D8"/>
    <w:rsid w:val="00E26CE9"/>
    <w:rsid w:val="00E270F8"/>
    <w:rsid w:val="00E278D0"/>
    <w:rsid w:val="00E27CB6"/>
    <w:rsid w:val="00E27F9E"/>
    <w:rsid w:val="00E30006"/>
    <w:rsid w:val="00E306D5"/>
    <w:rsid w:val="00E307B3"/>
    <w:rsid w:val="00E30980"/>
    <w:rsid w:val="00E31415"/>
    <w:rsid w:val="00E314ED"/>
    <w:rsid w:val="00E316DE"/>
    <w:rsid w:val="00E31B11"/>
    <w:rsid w:val="00E31E8B"/>
    <w:rsid w:val="00E32649"/>
    <w:rsid w:val="00E32816"/>
    <w:rsid w:val="00E32E44"/>
    <w:rsid w:val="00E3322F"/>
    <w:rsid w:val="00E340FF"/>
    <w:rsid w:val="00E34113"/>
    <w:rsid w:val="00E34443"/>
    <w:rsid w:val="00E346BD"/>
    <w:rsid w:val="00E34B63"/>
    <w:rsid w:val="00E358AC"/>
    <w:rsid w:val="00E36531"/>
    <w:rsid w:val="00E36B62"/>
    <w:rsid w:val="00E36C48"/>
    <w:rsid w:val="00E36FD0"/>
    <w:rsid w:val="00E371B2"/>
    <w:rsid w:val="00E37595"/>
    <w:rsid w:val="00E379BE"/>
    <w:rsid w:val="00E37A32"/>
    <w:rsid w:val="00E37C07"/>
    <w:rsid w:val="00E400AE"/>
    <w:rsid w:val="00E401F2"/>
    <w:rsid w:val="00E40A95"/>
    <w:rsid w:val="00E41265"/>
    <w:rsid w:val="00E415B9"/>
    <w:rsid w:val="00E41C1E"/>
    <w:rsid w:val="00E42C97"/>
    <w:rsid w:val="00E437FF"/>
    <w:rsid w:val="00E43834"/>
    <w:rsid w:val="00E43B1E"/>
    <w:rsid w:val="00E4419F"/>
    <w:rsid w:val="00E4426E"/>
    <w:rsid w:val="00E442B0"/>
    <w:rsid w:val="00E44D17"/>
    <w:rsid w:val="00E44D55"/>
    <w:rsid w:val="00E44E25"/>
    <w:rsid w:val="00E453E9"/>
    <w:rsid w:val="00E45475"/>
    <w:rsid w:val="00E45615"/>
    <w:rsid w:val="00E45A36"/>
    <w:rsid w:val="00E45B37"/>
    <w:rsid w:val="00E45BFC"/>
    <w:rsid w:val="00E45C47"/>
    <w:rsid w:val="00E4689D"/>
    <w:rsid w:val="00E46F46"/>
    <w:rsid w:val="00E473F0"/>
    <w:rsid w:val="00E47A70"/>
    <w:rsid w:val="00E47DCB"/>
    <w:rsid w:val="00E50574"/>
    <w:rsid w:val="00E506D8"/>
    <w:rsid w:val="00E50745"/>
    <w:rsid w:val="00E508A4"/>
    <w:rsid w:val="00E50954"/>
    <w:rsid w:val="00E511BF"/>
    <w:rsid w:val="00E517F6"/>
    <w:rsid w:val="00E52266"/>
    <w:rsid w:val="00E52688"/>
    <w:rsid w:val="00E526A7"/>
    <w:rsid w:val="00E5296B"/>
    <w:rsid w:val="00E52DD4"/>
    <w:rsid w:val="00E533E8"/>
    <w:rsid w:val="00E53771"/>
    <w:rsid w:val="00E53938"/>
    <w:rsid w:val="00E539F0"/>
    <w:rsid w:val="00E53C84"/>
    <w:rsid w:val="00E541F4"/>
    <w:rsid w:val="00E5463E"/>
    <w:rsid w:val="00E54AC5"/>
    <w:rsid w:val="00E54BB1"/>
    <w:rsid w:val="00E54C3E"/>
    <w:rsid w:val="00E550AE"/>
    <w:rsid w:val="00E550C3"/>
    <w:rsid w:val="00E556E8"/>
    <w:rsid w:val="00E55A19"/>
    <w:rsid w:val="00E55D21"/>
    <w:rsid w:val="00E5609F"/>
    <w:rsid w:val="00E561C1"/>
    <w:rsid w:val="00E56737"/>
    <w:rsid w:val="00E567B5"/>
    <w:rsid w:val="00E56EA7"/>
    <w:rsid w:val="00E5709C"/>
    <w:rsid w:val="00E57EAE"/>
    <w:rsid w:val="00E60341"/>
    <w:rsid w:val="00E60779"/>
    <w:rsid w:val="00E609BC"/>
    <w:rsid w:val="00E60A83"/>
    <w:rsid w:val="00E60C0D"/>
    <w:rsid w:val="00E60D5B"/>
    <w:rsid w:val="00E60DCD"/>
    <w:rsid w:val="00E6127F"/>
    <w:rsid w:val="00E6185C"/>
    <w:rsid w:val="00E61DF7"/>
    <w:rsid w:val="00E621E4"/>
    <w:rsid w:val="00E622A3"/>
    <w:rsid w:val="00E6269B"/>
    <w:rsid w:val="00E62E28"/>
    <w:rsid w:val="00E635DD"/>
    <w:rsid w:val="00E6360F"/>
    <w:rsid w:val="00E640BE"/>
    <w:rsid w:val="00E64696"/>
    <w:rsid w:val="00E6470C"/>
    <w:rsid w:val="00E6488D"/>
    <w:rsid w:val="00E64967"/>
    <w:rsid w:val="00E64E19"/>
    <w:rsid w:val="00E64E5A"/>
    <w:rsid w:val="00E65069"/>
    <w:rsid w:val="00E65641"/>
    <w:rsid w:val="00E65A48"/>
    <w:rsid w:val="00E65C46"/>
    <w:rsid w:val="00E65D07"/>
    <w:rsid w:val="00E65E7A"/>
    <w:rsid w:val="00E6621B"/>
    <w:rsid w:val="00E6635C"/>
    <w:rsid w:val="00E667C7"/>
    <w:rsid w:val="00E66879"/>
    <w:rsid w:val="00E668E6"/>
    <w:rsid w:val="00E66978"/>
    <w:rsid w:val="00E66995"/>
    <w:rsid w:val="00E669C4"/>
    <w:rsid w:val="00E66CC3"/>
    <w:rsid w:val="00E670D8"/>
    <w:rsid w:val="00E672D9"/>
    <w:rsid w:val="00E6770A"/>
    <w:rsid w:val="00E70550"/>
    <w:rsid w:val="00E70AEE"/>
    <w:rsid w:val="00E716F7"/>
    <w:rsid w:val="00E71CE7"/>
    <w:rsid w:val="00E71DE2"/>
    <w:rsid w:val="00E720F8"/>
    <w:rsid w:val="00E721A9"/>
    <w:rsid w:val="00E723C5"/>
    <w:rsid w:val="00E725CD"/>
    <w:rsid w:val="00E72C06"/>
    <w:rsid w:val="00E72D0E"/>
    <w:rsid w:val="00E72F9C"/>
    <w:rsid w:val="00E73490"/>
    <w:rsid w:val="00E73666"/>
    <w:rsid w:val="00E738C0"/>
    <w:rsid w:val="00E73A9E"/>
    <w:rsid w:val="00E73BBD"/>
    <w:rsid w:val="00E73C1D"/>
    <w:rsid w:val="00E73D9E"/>
    <w:rsid w:val="00E743A6"/>
    <w:rsid w:val="00E7471B"/>
    <w:rsid w:val="00E74CD7"/>
    <w:rsid w:val="00E751D0"/>
    <w:rsid w:val="00E75659"/>
    <w:rsid w:val="00E758C8"/>
    <w:rsid w:val="00E760AD"/>
    <w:rsid w:val="00E763D7"/>
    <w:rsid w:val="00E76B17"/>
    <w:rsid w:val="00E76E0D"/>
    <w:rsid w:val="00E7704A"/>
    <w:rsid w:val="00E774FF"/>
    <w:rsid w:val="00E775D2"/>
    <w:rsid w:val="00E7775D"/>
    <w:rsid w:val="00E77B02"/>
    <w:rsid w:val="00E801CA"/>
    <w:rsid w:val="00E80211"/>
    <w:rsid w:val="00E80367"/>
    <w:rsid w:val="00E804EC"/>
    <w:rsid w:val="00E80693"/>
    <w:rsid w:val="00E809A7"/>
    <w:rsid w:val="00E80BDF"/>
    <w:rsid w:val="00E81711"/>
    <w:rsid w:val="00E8198A"/>
    <w:rsid w:val="00E81D65"/>
    <w:rsid w:val="00E8212E"/>
    <w:rsid w:val="00E82185"/>
    <w:rsid w:val="00E822FA"/>
    <w:rsid w:val="00E82315"/>
    <w:rsid w:val="00E82621"/>
    <w:rsid w:val="00E83260"/>
    <w:rsid w:val="00E8371F"/>
    <w:rsid w:val="00E83734"/>
    <w:rsid w:val="00E83DE4"/>
    <w:rsid w:val="00E83F53"/>
    <w:rsid w:val="00E845AF"/>
    <w:rsid w:val="00E847A8"/>
    <w:rsid w:val="00E84A8D"/>
    <w:rsid w:val="00E85683"/>
    <w:rsid w:val="00E85687"/>
    <w:rsid w:val="00E85BE6"/>
    <w:rsid w:val="00E85D85"/>
    <w:rsid w:val="00E85F88"/>
    <w:rsid w:val="00E86543"/>
    <w:rsid w:val="00E86805"/>
    <w:rsid w:val="00E86856"/>
    <w:rsid w:val="00E8697B"/>
    <w:rsid w:val="00E869A8"/>
    <w:rsid w:val="00E86DBD"/>
    <w:rsid w:val="00E8765E"/>
    <w:rsid w:val="00E876FA"/>
    <w:rsid w:val="00E87AF4"/>
    <w:rsid w:val="00E9002B"/>
    <w:rsid w:val="00E901FB"/>
    <w:rsid w:val="00E9030F"/>
    <w:rsid w:val="00E904F8"/>
    <w:rsid w:val="00E90756"/>
    <w:rsid w:val="00E9083F"/>
    <w:rsid w:val="00E90A3B"/>
    <w:rsid w:val="00E91275"/>
    <w:rsid w:val="00E912AF"/>
    <w:rsid w:val="00E914BF"/>
    <w:rsid w:val="00E91704"/>
    <w:rsid w:val="00E91729"/>
    <w:rsid w:val="00E91A54"/>
    <w:rsid w:val="00E91ADD"/>
    <w:rsid w:val="00E923AF"/>
    <w:rsid w:val="00E9255A"/>
    <w:rsid w:val="00E92BF6"/>
    <w:rsid w:val="00E92DE0"/>
    <w:rsid w:val="00E930B6"/>
    <w:rsid w:val="00E933B2"/>
    <w:rsid w:val="00E936AC"/>
    <w:rsid w:val="00E93999"/>
    <w:rsid w:val="00E94052"/>
    <w:rsid w:val="00E9410A"/>
    <w:rsid w:val="00E94266"/>
    <w:rsid w:val="00E94361"/>
    <w:rsid w:val="00E9475E"/>
    <w:rsid w:val="00E94BE9"/>
    <w:rsid w:val="00E94C45"/>
    <w:rsid w:val="00E94C7B"/>
    <w:rsid w:val="00E94D07"/>
    <w:rsid w:val="00E952A4"/>
    <w:rsid w:val="00E953F3"/>
    <w:rsid w:val="00E95766"/>
    <w:rsid w:val="00E95850"/>
    <w:rsid w:val="00E95F20"/>
    <w:rsid w:val="00E95F72"/>
    <w:rsid w:val="00E962D5"/>
    <w:rsid w:val="00E969A8"/>
    <w:rsid w:val="00E96DD4"/>
    <w:rsid w:val="00E9754F"/>
    <w:rsid w:val="00E977B5"/>
    <w:rsid w:val="00E9780B"/>
    <w:rsid w:val="00E97AF4"/>
    <w:rsid w:val="00E97DD2"/>
    <w:rsid w:val="00E97FB0"/>
    <w:rsid w:val="00EA0385"/>
    <w:rsid w:val="00EA058D"/>
    <w:rsid w:val="00EA058E"/>
    <w:rsid w:val="00EA08A4"/>
    <w:rsid w:val="00EA09A2"/>
    <w:rsid w:val="00EA0F7E"/>
    <w:rsid w:val="00EA1332"/>
    <w:rsid w:val="00EA217B"/>
    <w:rsid w:val="00EA2370"/>
    <w:rsid w:val="00EA2AE5"/>
    <w:rsid w:val="00EA2B24"/>
    <w:rsid w:val="00EA4BED"/>
    <w:rsid w:val="00EA4E3F"/>
    <w:rsid w:val="00EA51E5"/>
    <w:rsid w:val="00EA56E1"/>
    <w:rsid w:val="00EA5E3B"/>
    <w:rsid w:val="00EA5FDE"/>
    <w:rsid w:val="00EA6089"/>
    <w:rsid w:val="00EA666E"/>
    <w:rsid w:val="00EA6B7D"/>
    <w:rsid w:val="00EA6BA6"/>
    <w:rsid w:val="00EA6CD0"/>
    <w:rsid w:val="00EA6CD5"/>
    <w:rsid w:val="00EA6FDA"/>
    <w:rsid w:val="00EA739B"/>
    <w:rsid w:val="00EA74AD"/>
    <w:rsid w:val="00EA7A44"/>
    <w:rsid w:val="00EA7B40"/>
    <w:rsid w:val="00EA7E0D"/>
    <w:rsid w:val="00EB072B"/>
    <w:rsid w:val="00EB0C65"/>
    <w:rsid w:val="00EB0E05"/>
    <w:rsid w:val="00EB167A"/>
    <w:rsid w:val="00EB1711"/>
    <w:rsid w:val="00EB195D"/>
    <w:rsid w:val="00EB1DEB"/>
    <w:rsid w:val="00EB22E5"/>
    <w:rsid w:val="00EB2E4A"/>
    <w:rsid w:val="00EB2FDD"/>
    <w:rsid w:val="00EB367C"/>
    <w:rsid w:val="00EB37D0"/>
    <w:rsid w:val="00EB3A51"/>
    <w:rsid w:val="00EB3A5F"/>
    <w:rsid w:val="00EB3A97"/>
    <w:rsid w:val="00EB3FE7"/>
    <w:rsid w:val="00EB42FC"/>
    <w:rsid w:val="00EB46B7"/>
    <w:rsid w:val="00EB4C66"/>
    <w:rsid w:val="00EB53C2"/>
    <w:rsid w:val="00EB5CE7"/>
    <w:rsid w:val="00EB67CD"/>
    <w:rsid w:val="00EB6BCF"/>
    <w:rsid w:val="00EB7A1F"/>
    <w:rsid w:val="00EC01E8"/>
    <w:rsid w:val="00EC034A"/>
    <w:rsid w:val="00EC03EA"/>
    <w:rsid w:val="00EC105A"/>
    <w:rsid w:val="00EC10C4"/>
    <w:rsid w:val="00EC1358"/>
    <w:rsid w:val="00EC1477"/>
    <w:rsid w:val="00EC152B"/>
    <w:rsid w:val="00EC1731"/>
    <w:rsid w:val="00EC1D10"/>
    <w:rsid w:val="00EC1D74"/>
    <w:rsid w:val="00EC22AC"/>
    <w:rsid w:val="00EC2458"/>
    <w:rsid w:val="00EC24FC"/>
    <w:rsid w:val="00EC2575"/>
    <w:rsid w:val="00EC2AA3"/>
    <w:rsid w:val="00EC2B01"/>
    <w:rsid w:val="00EC3946"/>
    <w:rsid w:val="00EC3CD8"/>
    <w:rsid w:val="00EC4527"/>
    <w:rsid w:val="00EC5258"/>
    <w:rsid w:val="00EC552B"/>
    <w:rsid w:val="00EC5A4B"/>
    <w:rsid w:val="00EC6545"/>
    <w:rsid w:val="00EC6A42"/>
    <w:rsid w:val="00EC6D52"/>
    <w:rsid w:val="00EC751E"/>
    <w:rsid w:val="00EC7A15"/>
    <w:rsid w:val="00EC7A5B"/>
    <w:rsid w:val="00EC7B65"/>
    <w:rsid w:val="00EC7C99"/>
    <w:rsid w:val="00EC7FA7"/>
    <w:rsid w:val="00ED1D25"/>
    <w:rsid w:val="00ED2373"/>
    <w:rsid w:val="00ED2382"/>
    <w:rsid w:val="00ED269D"/>
    <w:rsid w:val="00ED2703"/>
    <w:rsid w:val="00ED2A77"/>
    <w:rsid w:val="00ED2C63"/>
    <w:rsid w:val="00ED3811"/>
    <w:rsid w:val="00ED394F"/>
    <w:rsid w:val="00ED4380"/>
    <w:rsid w:val="00ED43BB"/>
    <w:rsid w:val="00ED43CC"/>
    <w:rsid w:val="00ED44F1"/>
    <w:rsid w:val="00ED457E"/>
    <w:rsid w:val="00ED4A53"/>
    <w:rsid w:val="00ED5950"/>
    <w:rsid w:val="00ED6005"/>
    <w:rsid w:val="00ED622D"/>
    <w:rsid w:val="00ED625B"/>
    <w:rsid w:val="00ED641E"/>
    <w:rsid w:val="00ED731B"/>
    <w:rsid w:val="00ED7626"/>
    <w:rsid w:val="00ED7A5D"/>
    <w:rsid w:val="00ED7C49"/>
    <w:rsid w:val="00ED7EF9"/>
    <w:rsid w:val="00EE025F"/>
    <w:rsid w:val="00EE056E"/>
    <w:rsid w:val="00EE0589"/>
    <w:rsid w:val="00EE0DC5"/>
    <w:rsid w:val="00EE1466"/>
    <w:rsid w:val="00EE14AE"/>
    <w:rsid w:val="00EE188F"/>
    <w:rsid w:val="00EE1A55"/>
    <w:rsid w:val="00EE218B"/>
    <w:rsid w:val="00EE28D9"/>
    <w:rsid w:val="00EE297D"/>
    <w:rsid w:val="00EE2B89"/>
    <w:rsid w:val="00EE3F47"/>
    <w:rsid w:val="00EE5473"/>
    <w:rsid w:val="00EE54E7"/>
    <w:rsid w:val="00EE57FA"/>
    <w:rsid w:val="00EE59B4"/>
    <w:rsid w:val="00EE624F"/>
    <w:rsid w:val="00EE638E"/>
    <w:rsid w:val="00EE66CE"/>
    <w:rsid w:val="00EE6844"/>
    <w:rsid w:val="00EE6D42"/>
    <w:rsid w:val="00EE6F61"/>
    <w:rsid w:val="00EE7048"/>
    <w:rsid w:val="00EE74DF"/>
    <w:rsid w:val="00EE77B6"/>
    <w:rsid w:val="00EE7EB4"/>
    <w:rsid w:val="00EF01B6"/>
    <w:rsid w:val="00EF044B"/>
    <w:rsid w:val="00EF10CA"/>
    <w:rsid w:val="00EF166F"/>
    <w:rsid w:val="00EF1C31"/>
    <w:rsid w:val="00EF229B"/>
    <w:rsid w:val="00EF244F"/>
    <w:rsid w:val="00EF24C1"/>
    <w:rsid w:val="00EF2854"/>
    <w:rsid w:val="00EF289F"/>
    <w:rsid w:val="00EF28F6"/>
    <w:rsid w:val="00EF299B"/>
    <w:rsid w:val="00EF2D89"/>
    <w:rsid w:val="00EF37C2"/>
    <w:rsid w:val="00EF3B48"/>
    <w:rsid w:val="00EF3F03"/>
    <w:rsid w:val="00EF3F15"/>
    <w:rsid w:val="00EF3FD4"/>
    <w:rsid w:val="00EF4A6C"/>
    <w:rsid w:val="00EF506F"/>
    <w:rsid w:val="00EF6094"/>
    <w:rsid w:val="00EF6161"/>
    <w:rsid w:val="00EF6291"/>
    <w:rsid w:val="00EF6725"/>
    <w:rsid w:val="00EF6CC7"/>
    <w:rsid w:val="00EF6D63"/>
    <w:rsid w:val="00EF7241"/>
    <w:rsid w:val="00EF7377"/>
    <w:rsid w:val="00EF7717"/>
    <w:rsid w:val="00EF7830"/>
    <w:rsid w:val="00EF78B1"/>
    <w:rsid w:val="00EF7F52"/>
    <w:rsid w:val="00F0073C"/>
    <w:rsid w:val="00F01171"/>
    <w:rsid w:val="00F011A4"/>
    <w:rsid w:val="00F013BB"/>
    <w:rsid w:val="00F02A7D"/>
    <w:rsid w:val="00F02D38"/>
    <w:rsid w:val="00F02F67"/>
    <w:rsid w:val="00F0309D"/>
    <w:rsid w:val="00F031C8"/>
    <w:rsid w:val="00F0329C"/>
    <w:rsid w:val="00F033D4"/>
    <w:rsid w:val="00F03996"/>
    <w:rsid w:val="00F03EFF"/>
    <w:rsid w:val="00F03F8A"/>
    <w:rsid w:val="00F041C9"/>
    <w:rsid w:val="00F04D6B"/>
    <w:rsid w:val="00F05093"/>
    <w:rsid w:val="00F0552A"/>
    <w:rsid w:val="00F055C5"/>
    <w:rsid w:val="00F05FE9"/>
    <w:rsid w:val="00F06622"/>
    <w:rsid w:val="00F06CF2"/>
    <w:rsid w:val="00F07335"/>
    <w:rsid w:val="00F07B3E"/>
    <w:rsid w:val="00F07CF0"/>
    <w:rsid w:val="00F07DAC"/>
    <w:rsid w:val="00F10146"/>
    <w:rsid w:val="00F11530"/>
    <w:rsid w:val="00F117EC"/>
    <w:rsid w:val="00F1184D"/>
    <w:rsid w:val="00F12099"/>
    <w:rsid w:val="00F1227A"/>
    <w:rsid w:val="00F122A0"/>
    <w:rsid w:val="00F1245D"/>
    <w:rsid w:val="00F12BE7"/>
    <w:rsid w:val="00F12C20"/>
    <w:rsid w:val="00F12F54"/>
    <w:rsid w:val="00F13531"/>
    <w:rsid w:val="00F1394D"/>
    <w:rsid w:val="00F13B00"/>
    <w:rsid w:val="00F141D4"/>
    <w:rsid w:val="00F146EB"/>
    <w:rsid w:val="00F14BA9"/>
    <w:rsid w:val="00F14CFE"/>
    <w:rsid w:val="00F14DF2"/>
    <w:rsid w:val="00F14E65"/>
    <w:rsid w:val="00F155A6"/>
    <w:rsid w:val="00F157E3"/>
    <w:rsid w:val="00F15A6E"/>
    <w:rsid w:val="00F15A86"/>
    <w:rsid w:val="00F15EFA"/>
    <w:rsid w:val="00F15F44"/>
    <w:rsid w:val="00F16B20"/>
    <w:rsid w:val="00F16C28"/>
    <w:rsid w:val="00F16FB1"/>
    <w:rsid w:val="00F1725F"/>
    <w:rsid w:val="00F17B10"/>
    <w:rsid w:val="00F17B25"/>
    <w:rsid w:val="00F17CD3"/>
    <w:rsid w:val="00F2056D"/>
    <w:rsid w:val="00F207AF"/>
    <w:rsid w:val="00F20833"/>
    <w:rsid w:val="00F20839"/>
    <w:rsid w:val="00F208DB"/>
    <w:rsid w:val="00F210C4"/>
    <w:rsid w:val="00F212CB"/>
    <w:rsid w:val="00F219D1"/>
    <w:rsid w:val="00F21D35"/>
    <w:rsid w:val="00F23187"/>
    <w:rsid w:val="00F232AF"/>
    <w:rsid w:val="00F23433"/>
    <w:rsid w:val="00F236AB"/>
    <w:rsid w:val="00F237BA"/>
    <w:rsid w:val="00F2398D"/>
    <w:rsid w:val="00F239A3"/>
    <w:rsid w:val="00F23D2A"/>
    <w:rsid w:val="00F24111"/>
    <w:rsid w:val="00F24A88"/>
    <w:rsid w:val="00F24E9B"/>
    <w:rsid w:val="00F2502F"/>
    <w:rsid w:val="00F254D0"/>
    <w:rsid w:val="00F25C13"/>
    <w:rsid w:val="00F25E31"/>
    <w:rsid w:val="00F272F4"/>
    <w:rsid w:val="00F27838"/>
    <w:rsid w:val="00F27961"/>
    <w:rsid w:val="00F27CFF"/>
    <w:rsid w:val="00F27D0C"/>
    <w:rsid w:val="00F27E16"/>
    <w:rsid w:val="00F27E49"/>
    <w:rsid w:val="00F27FC7"/>
    <w:rsid w:val="00F27FD4"/>
    <w:rsid w:val="00F30241"/>
    <w:rsid w:val="00F306CC"/>
    <w:rsid w:val="00F308AF"/>
    <w:rsid w:val="00F31308"/>
    <w:rsid w:val="00F31E4B"/>
    <w:rsid w:val="00F3261B"/>
    <w:rsid w:val="00F32CDA"/>
    <w:rsid w:val="00F332BD"/>
    <w:rsid w:val="00F33503"/>
    <w:rsid w:val="00F338B1"/>
    <w:rsid w:val="00F33B7E"/>
    <w:rsid w:val="00F349C6"/>
    <w:rsid w:val="00F34A27"/>
    <w:rsid w:val="00F34AA0"/>
    <w:rsid w:val="00F34ACC"/>
    <w:rsid w:val="00F34C5E"/>
    <w:rsid w:val="00F3509C"/>
    <w:rsid w:val="00F351C4"/>
    <w:rsid w:val="00F35299"/>
    <w:rsid w:val="00F35705"/>
    <w:rsid w:val="00F357C4"/>
    <w:rsid w:val="00F35B63"/>
    <w:rsid w:val="00F36301"/>
    <w:rsid w:val="00F36828"/>
    <w:rsid w:val="00F37178"/>
    <w:rsid w:val="00F375DA"/>
    <w:rsid w:val="00F3790D"/>
    <w:rsid w:val="00F37986"/>
    <w:rsid w:val="00F37AC8"/>
    <w:rsid w:val="00F37B1F"/>
    <w:rsid w:val="00F37D06"/>
    <w:rsid w:val="00F40348"/>
    <w:rsid w:val="00F40377"/>
    <w:rsid w:val="00F40470"/>
    <w:rsid w:val="00F408BC"/>
    <w:rsid w:val="00F41244"/>
    <w:rsid w:val="00F41AD2"/>
    <w:rsid w:val="00F41C0A"/>
    <w:rsid w:val="00F41FD0"/>
    <w:rsid w:val="00F41FEA"/>
    <w:rsid w:val="00F42BFA"/>
    <w:rsid w:val="00F42DC7"/>
    <w:rsid w:val="00F433CF"/>
    <w:rsid w:val="00F443A4"/>
    <w:rsid w:val="00F448E3"/>
    <w:rsid w:val="00F448E5"/>
    <w:rsid w:val="00F44F2C"/>
    <w:rsid w:val="00F453E7"/>
    <w:rsid w:val="00F45578"/>
    <w:rsid w:val="00F457E6"/>
    <w:rsid w:val="00F45D32"/>
    <w:rsid w:val="00F46162"/>
    <w:rsid w:val="00F462AD"/>
    <w:rsid w:val="00F46639"/>
    <w:rsid w:val="00F466CD"/>
    <w:rsid w:val="00F471C3"/>
    <w:rsid w:val="00F47385"/>
    <w:rsid w:val="00F474A4"/>
    <w:rsid w:val="00F47504"/>
    <w:rsid w:val="00F47B2D"/>
    <w:rsid w:val="00F5017A"/>
    <w:rsid w:val="00F5057F"/>
    <w:rsid w:val="00F5076D"/>
    <w:rsid w:val="00F51329"/>
    <w:rsid w:val="00F51454"/>
    <w:rsid w:val="00F51775"/>
    <w:rsid w:val="00F51BDB"/>
    <w:rsid w:val="00F51DCD"/>
    <w:rsid w:val="00F5255B"/>
    <w:rsid w:val="00F52E4E"/>
    <w:rsid w:val="00F52EE2"/>
    <w:rsid w:val="00F536BD"/>
    <w:rsid w:val="00F5380C"/>
    <w:rsid w:val="00F53F11"/>
    <w:rsid w:val="00F53F3E"/>
    <w:rsid w:val="00F53F5F"/>
    <w:rsid w:val="00F5446D"/>
    <w:rsid w:val="00F5524E"/>
    <w:rsid w:val="00F55445"/>
    <w:rsid w:val="00F557A0"/>
    <w:rsid w:val="00F55803"/>
    <w:rsid w:val="00F562D6"/>
    <w:rsid w:val="00F564FF"/>
    <w:rsid w:val="00F5656D"/>
    <w:rsid w:val="00F5672F"/>
    <w:rsid w:val="00F568AA"/>
    <w:rsid w:val="00F56AFA"/>
    <w:rsid w:val="00F5713F"/>
    <w:rsid w:val="00F573A3"/>
    <w:rsid w:val="00F57ACE"/>
    <w:rsid w:val="00F57B61"/>
    <w:rsid w:val="00F57DE6"/>
    <w:rsid w:val="00F57E34"/>
    <w:rsid w:val="00F57F7C"/>
    <w:rsid w:val="00F601FA"/>
    <w:rsid w:val="00F60393"/>
    <w:rsid w:val="00F60762"/>
    <w:rsid w:val="00F60789"/>
    <w:rsid w:val="00F608A2"/>
    <w:rsid w:val="00F60C4F"/>
    <w:rsid w:val="00F6217B"/>
    <w:rsid w:val="00F6263C"/>
    <w:rsid w:val="00F62F37"/>
    <w:rsid w:val="00F63B11"/>
    <w:rsid w:val="00F6427C"/>
    <w:rsid w:val="00F644D7"/>
    <w:rsid w:val="00F647F6"/>
    <w:rsid w:val="00F64913"/>
    <w:rsid w:val="00F65136"/>
    <w:rsid w:val="00F656FF"/>
    <w:rsid w:val="00F6573A"/>
    <w:rsid w:val="00F65F04"/>
    <w:rsid w:val="00F667F7"/>
    <w:rsid w:val="00F668B1"/>
    <w:rsid w:val="00F67996"/>
    <w:rsid w:val="00F70404"/>
    <w:rsid w:val="00F70837"/>
    <w:rsid w:val="00F70C3B"/>
    <w:rsid w:val="00F711CF"/>
    <w:rsid w:val="00F71388"/>
    <w:rsid w:val="00F71489"/>
    <w:rsid w:val="00F715FE"/>
    <w:rsid w:val="00F7189B"/>
    <w:rsid w:val="00F71BAB"/>
    <w:rsid w:val="00F7221F"/>
    <w:rsid w:val="00F7227A"/>
    <w:rsid w:val="00F72530"/>
    <w:rsid w:val="00F726C1"/>
    <w:rsid w:val="00F72B75"/>
    <w:rsid w:val="00F73A7E"/>
    <w:rsid w:val="00F73BC6"/>
    <w:rsid w:val="00F73DEE"/>
    <w:rsid w:val="00F74AC6"/>
    <w:rsid w:val="00F74FAE"/>
    <w:rsid w:val="00F74FC4"/>
    <w:rsid w:val="00F74FEA"/>
    <w:rsid w:val="00F7520F"/>
    <w:rsid w:val="00F75472"/>
    <w:rsid w:val="00F754D2"/>
    <w:rsid w:val="00F75C5B"/>
    <w:rsid w:val="00F763DB"/>
    <w:rsid w:val="00F76521"/>
    <w:rsid w:val="00F76875"/>
    <w:rsid w:val="00F768CF"/>
    <w:rsid w:val="00F76CC7"/>
    <w:rsid w:val="00F76E29"/>
    <w:rsid w:val="00F77440"/>
    <w:rsid w:val="00F77894"/>
    <w:rsid w:val="00F77C9F"/>
    <w:rsid w:val="00F77F35"/>
    <w:rsid w:val="00F804BC"/>
    <w:rsid w:val="00F80AF1"/>
    <w:rsid w:val="00F80DB2"/>
    <w:rsid w:val="00F80F76"/>
    <w:rsid w:val="00F81019"/>
    <w:rsid w:val="00F81304"/>
    <w:rsid w:val="00F81675"/>
    <w:rsid w:val="00F81A3D"/>
    <w:rsid w:val="00F82510"/>
    <w:rsid w:val="00F82791"/>
    <w:rsid w:val="00F82F34"/>
    <w:rsid w:val="00F831F1"/>
    <w:rsid w:val="00F836C4"/>
    <w:rsid w:val="00F84582"/>
    <w:rsid w:val="00F847D0"/>
    <w:rsid w:val="00F84B0D"/>
    <w:rsid w:val="00F84D70"/>
    <w:rsid w:val="00F84FF8"/>
    <w:rsid w:val="00F858C1"/>
    <w:rsid w:val="00F86150"/>
    <w:rsid w:val="00F862C9"/>
    <w:rsid w:val="00F86862"/>
    <w:rsid w:val="00F86C07"/>
    <w:rsid w:val="00F86DF0"/>
    <w:rsid w:val="00F878AE"/>
    <w:rsid w:val="00F87CA2"/>
    <w:rsid w:val="00F901AA"/>
    <w:rsid w:val="00F904A8"/>
    <w:rsid w:val="00F90ACB"/>
    <w:rsid w:val="00F90C7D"/>
    <w:rsid w:val="00F90F62"/>
    <w:rsid w:val="00F914ED"/>
    <w:rsid w:val="00F91A93"/>
    <w:rsid w:val="00F91D4E"/>
    <w:rsid w:val="00F9231D"/>
    <w:rsid w:val="00F926D0"/>
    <w:rsid w:val="00F927C3"/>
    <w:rsid w:val="00F9299F"/>
    <w:rsid w:val="00F92F79"/>
    <w:rsid w:val="00F93DFA"/>
    <w:rsid w:val="00F94668"/>
    <w:rsid w:val="00F949A1"/>
    <w:rsid w:val="00F94DF9"/>
    <w:rsid w:val="00F95800"/>
    <w:rsid w:val="00F95C3A"/>
    <w:rsid w:val="00F964DF"/>
    <w:rsid w:val="00F96A09"/>
    <w:rsid w:val="00F96DFF"/>
    <w:rsid w:val="00F97705"/>
    <w:rsid w:val="00F97725"/>
    <w:rsid w:val="00F9775B"/>
    <w:rsid w:val="00F97899"/>
    <w:rsid w:val="00F97B72"/>
    <w:rsid w:val="00F97BEE"/>
    <w:rsid w:val="00F97EE5"/>
    <w:rsid w:val="00FA017E"/>
    <w:rsid w:val="00FA02C7"/>
    <w:rsid w:val="00FA04CB"/>
    <w:rsid w:val="00FA0A68"/>
    <w:rsid w:val="00FA0B7D"/>
    <w:rsid w:val="00FA0CE1"/>
    <w:rsid w:val="00FA1213"/>
    <w:rsid w:val="00FA142C"/>
    <w:rsid w:val="00FA1695"/>
    <w:rsid w:val="00FA18D0"/>
    <w:rsid w:val="00FA1A7A"/>
    <w:rsid w:val="00FA23BD"/>
    <w:rsid w:val="00FA2497"/>
    <w:rsid w:val="00FA25EF"/>
    <w:rsid w:val="00FA261D"/>
    <w:rsid w:val="00FA2FDA"/>
    <w:rsid w:val="00FA31D3"/>
    <w:rsid w:val="00FA34BC"/>
    <w:rsid w:val="00FA3BF7"/>
    <w:rsid w:val="00FA3EA0"/>
    <w:rsid w:val="00FA4981"/>
    <w:rsid w:val="00FA49E0"/>
    <w:rsid w:val="00FA5294"/>
    <w:rsid w:val="00FA5C12"/>
    <w:rsid w:val="00FA5C29"/>
    <w:rsid w:val="00FA5C6D"/>
    <w:rsid w:val="00FA5E9A"/>
    <w:rsid w:val="00FA63A0"/>
    <w:rsid w:val="00FA6633"/>
    <w:rsid w:val="00FA6A71"/>
    <w:rsid w:val="00FA6E1E"/>
    <w:rsid w:val="00FA70B4"/>
    <w:rsid w:val="00FA7E8C"/>
    <w:rsid w:val="00FB03AF"/>
    <w:rsid w:val="00FB0BF5"/>
    <w:rsid w:val="00FB0D1F"/>
    <w:rsid w:val="00FB0F32"/>
    <w:rsid w:val="00FB13CE"/>
    <w:rsid w:val="00FB190B"/>
    <w:rsid w:val="00FB20FA"/>
    <w:rsid w:val="00FB3694"/>
    <w:rsid w:val="00FB3731"/>
    <w:rsid w:val="00FB3D91"/>
    <w:rsid w:val="00FB40EA"/>
    <w:rsid w:val="00FB41FD"/>
    <w:rsid w:val="00FB4832"/>
    <w:rsid w:val="00FB4B48"/>
    <w:rsid w:val="00FB4C75"/>
    <w:rsid w:val="00FB511C"/>
    <w:rsid w:val="00FB535F"/>
    <w:rsid w:val="00FB5772"/>
    <w:rsid w:val="00FB5883"/>
    <w:rsid w:val="00FB591E"/>
    <w:rsid w:val="00FB5BB6"/>
    <w:rsid w:val="00FB61A1"/>
    <w:rsid w:val="00FB6917"/>
    <w:rsid w:val="00FB6D88"/>
    <w:rsid w:val="00FB76FF"/>
    <w:rsid w:val="00FB7708"/>
    <w:rsid w:val="00FB79E3"/>
    <w:rsid w:val="00FC0EC0"/>
    <w:rsid w:val="00FC1459"/>
    <w:rsid w:val="00FC16C2"/>
    <w:rsid w:val="00FC1949"/>
    <w:rsid w:val="00FC2374"/>
    <w:rsid w:val="00FC26AB"/>
    <w:rsid w:val="00FC2BFB"/>
    <w:rsid w:val="00FC31B5"/>
    <w:rsid w:val="00FC32D8"/>
    <w:rsid w:val="00FC394A"/>
    <w:rsid w:val="00FC469A"/>
    <w:rsid w:val="00FC4A01"/>
    <w:rsid w:val="00FC4C49"/>
    <w:rsid w:val="00FC5062"/>
    <w:rsid w:val="00FC53F7"/>
    <w:rsid w:val="00FC56C6"/>
    <w:rsid w:val="00FC5858"/>
    <w:rsid w:val="00FC59E6"/>
    <w:rsid w:val="00FC640B"/>
    <w:rsid w:val="00FC64B9"/>
    <w:rsid w:val="00FC666F"/>
    <w:rsid w:val="00FC6881"/>
    <w:rsid w:val="00FC6A6D"/>
    <w:rsid w:val="00FC72BC"/>
    <w:rsid w:val="00FC7AAB"/>
    <w:rsid w:val="00FC7BAD"/>
    <w:rsid w:val="00FC7DDE"/>
    <w:rsid w:val="00FC7E59"/>
    <w:rsid w:val="00FC7FB4"/>
    <w:rsid w:val="00FD0351"/>
    <w:rsid w:val="00FD03EB"/>
    <w:rsid w:val="00FD05D4"/>
    <w:rsid w:val="00FD0766"/>
    <w:rsid w:val="00FD0EA5"/>
    <w:rsid w:val="00FD1359"/>
    <w:rsid w:val="00FD1B57"/>
    <w:rsid w:val="00FD1C90"/>
    <w:rsid w:val="00FD1D08"/>
    <w:rsid w:val="00FD2D24"/>
    <w:rsid w:val="00FD2E2D"/>
    <w:rsid w:val="00FD2FEE"/>
    <w:rsid w:val="00FD3037"/>
    <w:rsid w:val="00FD370D"/>
    <w:rsid w:val="00FD3896"/>
    <w:rsid w:val="00FD3AA3"/>
    <w:rsid w:val="00FD3DA5"/>
    <w:rsid w:val="00FD4387"/>
    <w:rsid w:val="00FD44EC"/>
    <w:rsid w:val="00FD4879"/>
    <w:rsid w:val="00FD4A55"/>
    <w:rsid w:val="00FD58D5"/>
    <w:rsid w:val="00FD6B3E"/>
    <w:rsid w:val="00FD6CE7"/>
    <w:rsid w:val="00FD6E6D"/>
    <w:rsid w:val="00FE00F7"/>
    <w:rsid w:val="00FE0C38"/>
    <w:rsid w:val="00FE0CD2"/>
    <w:rsid w:val="00FE0E36"/>
    <w:rsid w:val="00FE0F13"/>
    <w:rsid w:val="00FE0F9F"/>
    <w:rsid w:val="00FE1B56"/>
    <w:rsid w:val="00FE1B5A"/>
    <w:rsid w:val="00FE1EF1"/>
    <w:rsid w:val="00FE1F44"/>
    <w:rsid w:val="00FE1F62"/>
    <w:rsid w:val="00FE3641"/>
    <w:rsid w:val="00FE37F4"/>
    <w:rsid w:val="00FE3C83"/>
    <w:rsid w:val="00FE3E12"/>
    <w:rsid w:val="00FE3E2C"/>
    <w:rsid w:val="00FE408B"/>
    <w:rsid w:val="00FE421D"/>
    <w:rsid w:val="00FE4515"/>
    <w:rsid w:val="00FE457F"/>
    <w:rsid w:val="00FE47D3"/>
    <w:rsid w:val="00FE4CA2"/>
    <w:rsid w:val="00FE4F4F"/>
    <w:rsid w:val="00FE524B"/>
    <w:rsid w:val="00FE5C3D"/>
    <w:rsid w:val="00FE65EE"/>
    <w:rsid w:val="00FE6BE9"/>
    <w:rsid w:val="00FE7249"/>
    <w:rsid w:val="00FE7574"/>
    <w:rsid w:val="00FE7593"/>
    <w:rsid w:val="00FE7710"/>
    <w:rsid w:val="00FE77F9"/>
    <w:rsid w:val="00FE7C81"/>
    <w:rsid w:val="00FE7D71"/>
    <w:rsid w:val="00FF0B48"/>
    <w:rsid w:val="00FF17DE"/>
    <w:rsid w:val="00FF1A3A"/>
    <w:rsid w:val="00FF2067"/>
    <w:rsid w:val="00FF2082"/>
    <w:rsid w:val="00FF3172"/>
    <w:rsid w:val="00FF32A0"/>
    <w:rsid w:val="00FF32AC"/>
    <w:rsid w:val="00FF37E5"/>
    <w:rsid w:val="00FF38E0"/>
    <w:rsid w:val="00FF3ED4"/>
    <w:rsid w:val="00FF4665"/>
    <w:rsid w:val="00FF49B3"/>
    <w:rsid w:val="00FF4BD4"/>
    <w:rsid w:val="00FF4DAC"/>
    <w:rsid w:val="00FF507F"/>
    <w:rsid w:val="00FF5888"/>
    <w:rsid w:val="00FF5A04"/>
    <w:rsid w:val="00FF6AE2"/>
    <w:rsid w:val="00FF6D9E"/>
    <w:rsid w:val="00FF7928"/>
    <w:rsid w:val="00FF7A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60554"/>
    <w:pPr>
      <w:spacing w:after="0" w:line="240" w:lineRule="auto"/>
    </w:pPr>
    <w:rPr>
      <w:rFonts w:ascii="Times New Roman" w:eastAsiaTheme="minorEastAsia" w:hAnsi="Times New Roman" w:cs="Times New Roman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rsid w:val="00160554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160554"/>
    <w:rPr>
      <w:rFonts w:ascii="Times New Roman" w:eastAsiaTheme="minorEastAsia" w:hAnsi="Times New Roman" w:cs="Times New Roman"/>
      <w:lang w:eastAsia="ru-RU"/>
    </w:rPr>
  </w:style>
  <w:style w:type="paragraph" w:styleId="a5">
    <w:name w:val="List Paragraph"/>
    <w:basedOn w:val="a"/>
    <w:link w:val="a6"/>
    <w:uiPriority w:val="34"/>
    <w:qFormat/>
    <w:rsid w:val="00342A07"/>
    <w:pPr>
      <w:ind w:left="720"/>
      <w:contextualSpacing/>
    </w:pPr>
  </w:style>
  <w:style w:type="character" w:styleId="a7">
    <w:name w:val="Hyperlink"/>
    <w:basedOn w:val="a0"/>
    <w:uiPriority w:val="99"/>
    <w:unhideWhenUsed/>
    <w:rsid w:val="000628FC"/>
    <w:rPr>
      <w:color w:val="0000FF" w:themeColor="hyperlink"/>
      <w:u w:val="single"/>
    </w:rPr>
  </w:style>
  <w:style w:type="paragraph" w:customStyle="1" w:styleId="1">
    <w:name w:val="Стиль1"/>
    <w:basedOn w:val="a5"/>
    <w:link w:val="10"/>
    <w:qFormat/>
    <w:rsid w:val="00C87C2B"/>
    <w:pPr>
      <w:numPr>
        <w:numId w:val="5"/>
      </w:numPr>
      <w:jc w:val="center"/>
    </w:pPr>
    <w:rPr>
      <w:sz w:val="28"/>
    </w:rPr>
  </w:style>
  <w:style w:type="character" w:customStyle="1" w:styleId="a6">
    <w:name w:val="Абзац списка Знак"/>
    <w:basedOn w:val="a0"/>
    <w:link w:val="a5"/>
    <w:uiPriority w:val="34"/>
    <w:rsid w:val="00C87C2B"/>
    <w:rPr>
      <w:rFonts w:ascii="Times New Roman" w:eastAsiaTheme="minorEastAsia" w:hAnsi="Times New Roman" w:cs="Times New Roman"/>
      <w:lang w:eastAsia="ru-RU"/>
    </w:rPr>
  </w:style>
  <w:style w:type="character" w:customStyle="1" w:styleId="10">
    <w:name w:val="Стиль1 Знак"/>
    <w:basedOn w:val="a6"/>
    <w:link w:val="1"/>
    <w:rsid w:val="00C87C2B"/>
    <w:rPr>
      <w:rFonts w:ascii="Times New Roman" w:eastAsiaTheme="minorEastAsia" w:hAnsi="Times New Roman" w:cs="Times New Roman"/>
      <w:sz w:val="28"/>
      <w:lang w:eastAsia="ru-RU"/>
    </w:rPr>
  </w:style>
  <w:style w:type="paragraph" w:customStyle="1" w:styleId="a8">
    <w:name w:val="По умолчанию"/>
    <w:rsid w:val="00DF7677"/>
    <w:pPr>
      <w:spacing w:before="160" w:after="0" w:line="288" w:lineRule="auto"/>
    </w:pPr>
    <w:rPr>
      <w:rFonts w:ascii="Helvetica Neue" w:eastAsia="Arial Unicode MS" w:hAnsi="Helvetica Neue" w:cs="Arial Unicode MS"/>
      <w:color w:val="000000"/>
      <w:sz w:val="24"/>
      <w:szCs w:val="24"/>
      <w:u w:color="000000"/>
      <w:lang w:eastAsia="ru-RU"/>
      <w14:textOutline w14:w="12700" w14:cap="flat" w14:cmpd="sng" w14:algn="ctr">
        <w14:noFill/>
        <w14:prstDash w14:val="solid"/>
        <w14:miter w14:lim="100000"/>
      </w14:textOutline>
    </w:rPr>
  </w:style>
  <w:style w:type="numbering" w:customStyle="1" w:styleId="34">
    <w:name w:val="Импортированный стиль 34"/>
    <w:rsid w:val="00DF7677"/>
    <w:pPr>
      <w:numPr>
        <w:numId w:val="7"/>
      </w:numPr>
    </w:pPr>
  </w:style>
  <w:style w:type="paragraph" w:customStyle="1" w:styleId="a9">
    <w:name w:val="текст"/>
    <w:rsid w:val="00226146"/>
    <w:pPr>
      <w:spacing w:after="0" w:line="360" w:lineRule="atLeast"/>
      <w:ind w:left="782" w:firstLine="709"/>
      <w:jc w:val="both"/>
    </w:pPr>
    <w:rPr>
      <w:rFonts w:ascii="Times New Roman" w:eastAsia="Arial Unicode MS" w:hAnsi="Times New Roman" w:cs="Arial Unicode MS"/>
      <w:color w:val="000000"/>
      <w:sz w:val="28"/>
      <w:szCs w:val="28"/>
      <w:u w:color="000000"/>
      <w:lang w:eastAsia="ru-RU"/>
    </w:rPr>
  </w:style>
  <w:style w:type="paragraph" w:customStyle="1" w:styleId="2">
    <w:name w:val="Стиль2"/>
    <w:basedOn w:val="a"/>
    <w:link w:val="20"/>
    <w:qFormat/>
    <w:rsid w:val="00226146"/>
    <w:pPr>
      <w:ind w:firstLine="709"/>
    </w:pPr>
    <w:rPr>
      <w:bCs/>
      <w:sz w:val="28"/>
      <w:shd w:val="clear" w:color="auto" w:fill="FFFFFF"/>
    </w:rPr>
  </w:style>
  <w:style w:type="table" w:styleId="aa">
    <w:name w:val="Table Grid"/>
    <w:basedOn w:val="a1"/>
    <w:uiPriority w:val="59"/>
    <w:rsid w:val="005C52A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Стиль2 Знак"/>
    <w:basedOn w:val="a0"/>
    <w:link w:val="2"/>
    <w:rsid w:val="00226146"/>
    <w:rPr>
      <w:rFonts w:ascii="Times New Roman" w:eastAsiaTheme="minorEastAsia" w:hAnsi="Times New Roman" w:cs="Times New Roman"/>
      <w:bCs/>
      <w:sz w:val="28"/>
      <w:lang w:eastAsia="ru-RU"/>
    </w:rPr>
  </w:style>
  <w:style w:type="paragraph" w:styleId="ab">
    <w:name w:val="Balloon Text"/>
    <w:basedOn w:val="a"/>
    <w:link w:val="ac"/>
    <w:uiPriority w:val="99"/>
    <w:semiHidden/>
    <w:unhideWhenUsed/>
    <w:rsid w:val="0034400F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34400F"/>
    <w:rPr>
      <w:rFonts w:ascii="Tahoma" w:eastAsiaTheme="minorEastAsia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60554"/>
    <w:pPr>
      <w:spacing w:after="0" w:line="240" w:lineRule="auto"/>
    </w:pPr>
    <w:rPr>
      <w:rFonts w:ascii="Times New Roman" w:eastAsiaTheme="minorEastAsia" w:hAnsi="Times New Roman" w:cs="Times New Roman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rsid w:val="00160554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160554"/>
    <w:rPr>
      <w:rFonts w:ascii="Times New Roman" w:eastAsiaTheme="minorEastAsia" w:hAnsi="Times New Roman" w:cs="Times New Roman"/>
      <w:lang w:eastAsia="ru-RU"/>
    </w:rPr>
  </w:style>
  <w:style w:type="paragraph" w:styleId="a5">
    <w:name w:val="List Paragraph"/>
    <w:basedOn w:val="a"/>
    <w:link w:val="a6"/>
    <w:uiPriority w:val="34"/>
    <w:qFormat/>
    <w:rsid w:val="00342A07"/>
    <w:pPr>
      <w:ind w:left="720"/>
      <w:contextualSpacing/>
    </w:pPr>
  </w:style>
  <w:style w:type="character" w:styleId="a7">
    <w:name w:val="Hyperlink"/>
    <w:basedOn w:val="a0"/>
    <w:uiPriority w:val="99"/>
    <w:unhideWhenUsed/>
    <w:rsid w:val="000628FC"/>
    <w:rPr>
      <w:color w:val="0000FF" w:themeColor="hyperlink"/>
      <w:u w:val="single"/>
    </w:rPr>
  </w:style>
  <w:style w:type="paragraph" w:customStyle="1" w:styleId="1">
    <w:name w:val="Стиль1"/>
    <w:basedOn w:val="a5"/>
    <w:link w:val="10"/>
    <w:qFormat/>
    <w:rsid w:val="00C87C2B"/>
    <w:pPr>
      <w:numPr>
        <w:numId w:val="5"/>
      </w:numPr>
      <w:jc w:val="center"/>
    </w:pPr>
    <w:rPr>
      <w:sz w:val="28"/>
    </w:rPr>
  </w:style>
  <w:style w:type="character" w:customStyle="1" w:styleId="a6">
    <w:name w:val="Абзац списка Знак"/>
    <w:basedOn w:val="a0"/>
    <w:link w:val="a5"/>
    <w:uiPriority w:val="34"/>
    <w:rsid w:val="00C87C2B"/>
    <w:rPr>
      <w:rFonts w:ascii="Times New Roman" w:eastAsiaTheme="minorEastAsia" w:hAnsi="Times New Roman" w:cs="Times New Roman"/>
      <w:lang w:eastAsia="ru-RU"/>
    </w:rPr>
  </w:style>
  <w:style w:type="character" w:customStyle="1" w:styleId="10">
    <w:name w:val="Стиль1 Знак"/>
    <w:basedOn w:val="a6"/>
    <w:link w:val="1"/>
    <w:rsid w:val="00C87C2B"/>
    <w:rPr>
      <w:rFonts w:ascii="Times New Roman" w:eastAsiaTheme="minorEastAsia" w:hAnsi="Times New Roman" w:cs="Times New Roman"/>
      <w:sz w:val="28"/>
      <w:lang w:eastAsia="ru-RU"/>
    </w:rPr>
  </w:style>
  <w:style w:type="paragraph" w:customStyle="1" w:styleId="a8">
    <w:name w:val="По умолчанию"/>
    <w:rsid w:val="00DF7677"/>
    <w:pPr>
      <w:spacing w:before="160" w:after="0" w:line="288" w:lineRule="auto"/>
    </w:pPr>
    <w:rPr>
      <w:rFonts w:ascii="Helvetica Neue" w:eastAsia="Arial Unicode MS" w:hAnsi="Helvetica Neue" w:cs="Arial Unicode MS"/>
      <w:color w:val="000000"/>
      <w:sz w:val="24"/>
      <w:szCs w:val="24"/>
      <w:u w:color="000000"/>
      <w:lang w:eastAsia="ru-RU"/>
      <w14:textOutline w14:w="12700" w14:cap="flat" w14:cmpd="sng" w14:algn="ctr">
        <w14:noFill/>
        <w14:prstDash w14:val="solid"/>
        <w14:miter w14:lim="100000"/>
      </w14:textOutline>
    </w:rPr>
  </w:style>
  <w:style w:type="numbering" w:customStyle="1" w:styleId="34">
    <w:name w:val="Импортированный стиль 34"/>
    <w:rsid w:val="00DF7677"/>
    <w:pPr>
      <w:numPr>
        <w:numId w:val="7"/>
      </w:numPr>
    </w:pPr>
  </w:style>
  <w:style w:type="paragraph" w:customStyle="1" w:styleId="a9">
    <w:name w:val="текст"/>
    <w:rsid w:val="00226146"/>
    <w:pPr>
      <w:spacing w:after="0" w:line="360" w:lineRule="atLeast"/>
      <w:ind w:left="782" w:firstLine="709"/>
      <w:jc w:val="both"/>
    </w:pPr>
    <w:rPr>
      <w:rFonts w:ascii="Times New Roman" w:eastAsia="Arial Unicode MS" w:hAnsi="Times New Roman" w:cs="Arial Unicode MS"/>
      <w:color w:val="000000"/>
      <w:sz w:val="28"/>
      <w:szCs w:val="28"/>
      <w:u w:color="000000"/>
      <w:lang w:eastAsia="ru-RU"/>
    </w:rPr>
  </w:style>
  <w:style w:type="paragraph" w:customStyle="1" w:styleId="2">
    <w:name w:val="Стиль2"/>
    <w:basedOn w:val="a"/>
    <w:link w:val="20"/>
    <w:qFormat/>
    <w:rsid w:val="00226146"/>
    <w:pPr>
      <w:ind w:firstLine="709"/>
    </w:pPr>
    <w:rPr>
      <w:bCs/>
      <w:sz w:val="28"/>
      <w:shd w:val="clear" w:color="auto" w:fill="FFFFFF"/>
    </w:rPr>
  </w:style>
  <w:style w:type="table" w:styleId="aa">
    <w:name w:val="Table Grid"/>
    <w:basedOn w:val="a1"/>
    <w:uiPriority w:val="59"/>
    <w:rsid w:val="005C52A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Стиль2 Знак"/>
    <w:basedOn w:val="a0"/>
    <w:link w:val="2"/>
    <w:rsid w:val="00226146"/>
    <w:rPr>
      <w:rFonts w:ascii="Times New Roman" w:eastAsiaTheme="minorEastAsia" w:hAnsi="Times New Roman" w:cs="Times New Roman"/>
      <w:bCs/>
      <w:sz w:val="28"/>
      <w:lang w:eastAsia="ru-RU"/>
    </w:rPr>
  </w:style>
  <w:style w:type="paragraph" w:styleId="ab">
    <w:name w:val="Balloon Text"/>
    <w:basedOn w:val="a"/>
    <w:link w:val="ac"/>
    <w:uiPriority w:val="99"/>
    <w:semiHidden/>
    <w:unhideWhenUsed/>
    <w:rsid w:val="0034400F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34400F"/>
    <w:rPr>
      <w:rFonts w:ascii="Tahoma" w:eastAsiaTheme="minorEastAsia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50450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63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30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0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86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944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122</Words>
  <Characters>702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Маслова Татьяна Дмитриевна</cp:lastModifiedBy>
  <cp:revision>3</cp:revision>
  <cp:lastPrinted>2021-09-08T16:48:00Z</cp:lastPrinted>
  <dcterms:created xsi:type="dcterms:W3CDTF">2023-11-01T10:34:00Z</dcterms:created>
  <dcterms:modified xsi:type="dcterms:W3CDTF">2023-11-01T11:22:00Z</dcterms:modified>
</cp:coreProperties>
</file>